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4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5.xml" ContentType="application/vnd.openxmlformats-officedocument.presentationml.notesSlide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6.xml" ContentType="application/vnd.openxmlformats-officedocument.presentationml.notesSlide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719" r:id="rId1"/>
  </p:sldMasterIdLst>
  <p:notesMasterIdLst>
    <p:notesMasterId r:id="rId45"/>
  </p:notesMasterIdLst>
  <p:handoutMasterIdLst>
    <p:handoutMasterId r:id="rId46"/>
  </p:handoutMasterIdLst>
  <p:sldIdLst>
    <p:sldId id="1454" r:id="rId2"/>
    <p:sldId id="424" r:id="rId3"/>
    <p:sldId id="453" r:id="rId4"/>
    <p:sldId id="426" r:id="rId5"/>
    <p:sldId id="427" r:id="rId6"/>
    <p:sldId id="454" r:id="rId7"/>
    <p:sldId id="428" r:id="rId8"/>
    <p:sldId id="1421" r:id="rId9"/>
    <p:sldId id="1422" r:id="rId10"/>
    <p:sldId id="1419" r:id="rId11"/>
    <p:sldId id="1452" r:id="rId12"/>
    <p:sldId id="429" r:id="rId13"/>
    <p:sldId id="430" r:id="rId14"/>
    <p:sldId id="459" r:id="rId15"/>
    <p:sldId id="461" r:id="rId16"/>
    <p:sldId id="462" r:id="rId17"/>
    <p:sldId id="460" r:id="rId18"/>
    <p:sldId id="431" r:id="rId19"/>
    <p:sldId id="432" r:id="rId20"/>
    <p:sldId id="433" r:id="rId21"/>
    <p:sldId id="1453" r:id="rId22"/>
    <p:sldId id="441" r:id="rId23"/>
    <p:sldId id="440" r:id="rId24"/>
    <p:sldId id="434" r:id="rId25"/>
    <p:sldId id="435" r:id="rId26"/>
    <p:sldId id="455" r:id="rId27"/>
    <p:sldId id="436" r:id="rId28"/>
    <p:sldId id="443" r:id="rId29"/>
    <p:sldId id="442" r:id="rId30"/>
    <p:sldId id="437" r:id="rId31"/>
    <p:sldId id="456" r:id="rId32"/>
    <p:sldId id="438" r:id="rId33"/>
    <p:sldId id="457" r:id="rId34"/>
    <p:sldId id="450" r:id="rId35"/>
    <p:sldId id="451" r:id="rId36"/>
    <p:sldId id="444" r:id="rId37"/>
    <p:sldId id="452" r:id="rId38"/>
    <p:sldId id="439" r:id="rId39"/>
    <p:sldId id="445" r:id="rId40"/>
    <p:sldId id="458" r:id="rId41"/>
    <p:sldId id="446" r:id="rId42"/>
    <p:sldId id="447" r:id="rId43"/>
    <p:sldId id="425" r:id="rId44"/>
  </p:sldIdLst>
  <p:sldSz cx="12192000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>
    <p:extLst>
      <p:ext uri="{19B8F6BF-5375-455C-9EA6-DF929625EA0E}">
        <p15:presenceInfo xmlns:p15="http://schemas.microsoft.com/office/powerpoint/2012/main" userId="29dff8a422dc773f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AB0000"/>
    <a:srgbClr val="EDCDCB"/>
    <a:srgbClr val="A9CDCB"/>
    <a:srgbClr val="D1EBF1"/>
    <a:srgbClr val="EBF1DE"/>
    <a:srgbClr val="F1EEF4"/>
    <a:srgbClr val="DFF5A9"/>
    <a:srgbClr val="E5F7B9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7" autoAdjust="0"/>
    <p:restoredTop sz="72924" autoAdjust="0"/>
  </p:normalViewPr>
  <p:slideViewPr>
    <p:cSldViewPr>
      <p:cViewPr varScale="1">
        <p:scale>
          <a:sx n="62" d="100"/>
          <a:sy n="62" d="100"/>
        </p:scale>
        <p:origin x="891" y="4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2856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commentAuthors" Target="commentAuthors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BA1DBAC-7237-48AB-8190-D8025338F300}" type="doc">
      <dgm:prSet loTypeId="urn:microsoft.com/office/officeart/2008/layout/VerticalCurvedList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03BD1201-AF62-41A7-9F38-BE49E5D887E6}">
      <dgm:prSet/>
      <dgm:spPr/>
      <dgm:t>
        <a:bodyPr/>
        <a:lstStyle/>
        <a:p>
          <a:r>
            <a:rPr lang="en-US"/>
            <a:t>1.1 </a:t>
          </a:r>
          <a:r>
            <a:rPr lang="zh-CN"/>
            <a:t>数据分析的基本类型</a:t>
          </a:r>
        </a:p>
      </dgm:t>
    </dgm:pt>
    <dgm:pt modelId="{E9DB6A4A-BCD2-42AC-BFED-C481EA3E7FC9}" type="parTrans" cxnId="{DD35B6D1-23A1-4E14-97EE-BC866E7D9864}">
      <dgm:prSet/>
      <dgm:spPr/>
      <dgm:t>
        <a:bodyPr/>
        <a:lstStyle/>
        <a:p>
          <a:endParaRPr lang="zh-CN" altLang="en-US"/>
        </a:p>
      </dgm:t>
    </dgm:pt>
    <dgm:pt modelId="{5308D319-73F0-426A-BB3D-A684DAA2F955}" type="sibTrans" cxnId="{DD35B6D1-23A1-4E14-97EE-BC866E7D9864}">
      <dgm:prSet/>
      <dgm:spPr/>
      <dgm:t>
        <a:bodyPr/>
        <a:lstStyle/>
        <a:p>
          <a:endParaRPr lang="zh-CN" altLang="en-US"/>
        </a:p>
      </dgm:t>
    </dgm:pt>
    <dgm:pt modelId="{B3347C59-C46C-44F3-A079-DA760D4FEED4}">
      <dgm:prSet/>
      <dgm:spPr/>
      <dgm:t>
        <a:bodyPr/>
        <a:lstStyle/>
        <a:p>
          <a:r>
            <a:rPr lang="en-US"/>
            <a:t>1.2 </a:t>
          </a:r>
          <a:r>
            <a:rPr lang="zh-CN"/>
            <a:t>数据分析与机器学习</a:t>
          </a:r>
        </a:p>
      </dgm:t>
    </dgm:pt>
    <dgm:pt modelId="{0F41D53B-B621-4236-826D-C7BA5BA73E7C}" type="parTrans" cxnId="{7E74E6C4-9974-4665-BF2A-C987F7B3B9E9}">
      <dgm:prSet/>
      <dgm:spPr/>
      <dgm:t>
        <a:bodyPr/>
        <a:lstStyle/>
        <a:p>
          <a:endParaRPr lang="zh-CN" altLang="en-US"/>
        </a:p>
      </dgm:t>
    </dgm:pt>
    <dgm:pt modelId="{B7447269-FF3C-4866-8CF9-3499D8B550F9}" type="sibTrans" cxnId="{7E74E6C4-9974-4665-BF2A-C987F7B3B9E9}">
      <dgm:prSet/>
      <dgm:spPr/>
      <dgm:t>
        <a:bodyPr/>
        <a:lstStyle/>
        <a:p>
          <a:endParaRPr lang="zh-CN" altLang="en-US"/>
        </a:p>
      </dgm:t>
    </dgm:pt>
    <dgm:pt modelId="{15A6336F-25F4-4BD3-BB76-4FB293CCC0D7}">
      <dgm:prSet/>
      <dgm:spPr/>
      <dgm:t>
        <a:bodyPr/>
        <a:lstStyle/>
        <a:p>
          <a:r>
            <a:rPr lang="en-US"/>
            <a:t>1.3 </a:t>
          </a:r>
          <a:r>
            <a:rPr lang="zh-CN"/>
            <a:t>数据分析的主要流程</a:t>
          </a:r>
        </a:p>
      </dgm:t>
    </dgm:pt>
    <dgm:pt modelId="{9EB7BB7A-A8A2-4E1B-A508-F7C58B3393B1}" type="parTrans" cxnId="{9AD268D6-4F9E-4603-97F4-4C390C61B8BF}">
      <dgm:prSet/>
      <dgm:spPr/>
      <dgm:t>
        <a:bodyPr/>
        <a:lstStyle/>
        <a:p>
          <a:endParaRPr lang="zh-CN" altLang="en-US"/>
        </a:p>
      </dgm:t>
    </dgm:pt>
    <dgm:pt modelId="{D17EB014-6B43-4A74-BD5F-0755571B5C01}" type="sibTrans" cxnId="{9AD268D6-4F9E-4603-97F4-4C390C61B8BF}">
      <dgm:prSet/>
      <dgm:spPr/>
      <dgm:t>
        <a:bodyPr/>
        <a:lstStyle/>
        <a:p>
          <a:endParaRPr lang="zh-CN" altLang="en-US"/>
        </a:p>
      </dgm:t>
    </dgm:pt>
    <dgm:pt modelId="{D1EE1712-0C84-4C53-9405-DEE4F730A6BF}">
      <dgm:prSet/>
      <dgm:spPr/>
      <dgm:t>
        <a:bodyPr/>
        <a:lstStyle/>
        <a:p>
          <a:r>
            <a:rPr lang="en-US"/>
            <a:t>1.4 </a:t>
          </a:r>
          <a:r>
            <a:rPr lang="zh-CN"/>
            <a:t>数据分析中的算法选择</a:t>
          </a:r>
        </a:p>
      </dgm:t>
    </dgm:pt>
    <dgm:pt modelId="{60D54C0F-FA00-44E6-80FB-5F15B9E3621B}" type="parTrans" cxnId="{832C14EA-7045-4113-80DB-CCF3D04A70B2}">
      <dgm:prSet/>
      <dgm:spPr/>
      <dgm:t>
        <a:bodyPr/>
        <a:lstStyle/>
        <a:p>
          <a:endParaRPr lang="zh-CN" altLang="en-US"/>
        </a:p>
      </dgm:t>
    </dgm:pt>
    <dgm:pt modelId="{9BCD0754-4E97-4F46-B464-507AB3319083}" type="sibTrans" cxnId="{832C14EA-7045-4113-80DB-CCF3D04A70B2}">
      <dgm:prSet/>
      <dgm:spPr/>
      <dgm:t>
        <a:bodyPr/>
        <a:lstStyle/>
        <a:p>
          <a:endParaRPr lang="zh-CN" altLang="en-US"/>
        </a:p>
      </dgm:t>
    </dgm:pt>
    <dgm:pt modelId="{0DA94A97-716E-41EE-9C57-B95EC2E4B41A}">
      <dgm:prSet/>
      <dgm:spPr/>
      <dgm:t>
        <a:bodyPr/>
        <a:lstStyle/>
        <a:p>
          <a:r>
            <a:rPr lang="en-US"/>
            <a:t>1.5 </a:t>
          </a:r>
          <a:r>
            <a:rPr lang="zh-CN"/>
            <a:t>数据分析中常用的</a:t>
          </a:r>
          <a:r>
            <a:rPr lang="en-US"/>
            <a:t>Python</a:t>
          </a:r>
          <a:r>
            <a:rPr lang="zh-CN"/>
            <a:t>包</a:t>
          </a:r>
        </a:p>
      </dgm:t>
    </dgm:pt>
    <dgm:pt modelId="{90E08C88-7BE6-42B3-B8A5-ECE5A260C544}" type="parTrans" cxnId="{0A12BA2C-C6CE-4015-9C8D-40F853E26BCE}">
      <dgm:prSet/>
      <dgm:spPr/>
      <dgm:t>
        <a:bodyPr/>
        <a:lstStyle/>
        <a:p>
          <a:endParaRPr lang="zh-CN" altLang="en-US"/>
        </a:p>
      </dgm:t>
    </dgm:pt>
    <dgm:pt modelId="{E327E7C4-A2DB-4493-A97C-A09EFF317B55}" type="sibTrans" cxnId="{0A12BA2C-C6CE-4015-9C8D-40F853E26BCE}">
      <dgm:prSet/>
      <dgm:spPr/>
      <dgm:t>
        <a:bodyPr/>
        <a:lstStyle/>
        <a:p>
          <a:endParaRPr lang="zh-CN" altLang="en-US"/>
        </a:p>
      </dgm:t>
    </dgm:pt>
    <dgm:pt modelId="{065FD37E-F08F-4640-B3EB-542BD51270F3}">
      <dgm:prSet/>
      <dgm:spPr/>
      <dgm:t>
        <a:bodyPr/>
        <a:lstStyle/>
        <a:p>
          <a:r>
            <a:rPr lang="en-US"/>
            <a:t>1.6 </a:t>
          </a:r>
          <a:r>
            <a:rPr lang="zh-CN"/>
            <a:t>数据分析的注意事项</a:t>
          </a:r>
        </a:p>
      </dgm:t>
    </dgm:pt>
    <dgm:pt modelId="{F0B2D9C6-E8AC-420A-A034-0041D0F622A5}" type="parTrans" cxnId="{09DB075D-D42F-4500-BE4C-78E06FD1C1EA}">
      <dgm:prSet/>
      <dgm:spPr/>
      <dgm:t>
        <a:bodyPr/>
        <a:lstStyle/>
        <a:p>
          <a:endParaRPr lang="zh-CN" altLang="en-US"/>
        </a:p>
      </dgm:t>
    </dgm:pt>
    <dgm:pt modelId="{AF46135D-CA89-4545-949F-E2024ACA34DF}" type="sibTrans" cxnId="{09DB075D-D42F-4500-BE4C-78E06FD1C1EA}">
      <dgm:prSet/>
      <dgm:spPr/>
      <dgm:t>
        <a:bodyPr/>
        <a:lstStyle/>
        <a:p>
          <a:endParaRPr lang="zh-CN" altLang="en-US"/>
        </a:p>
      </dgm:t>
    </dgm:pt>
    <dgm:pt modelId="{49B618D2-0E30-474C-B5A7-D06ABB354E20}">
      <dgm:prSet/>
      <dgm:spPr/>
      <dgm:t>
        <a:bodyPr/>
        <a:lstStyle/>
        <a:p>
          <a:r>
            <a:rPr lang="en-US"/>
            <a:t>1.7 </a:t>
          </a:r>
          <a:r>
            <a:rPr lang="zh-CN"/>
            <a:t>数据分析的现状与趋势</a:t>
          </a:r>
        </a:p>
      </dgm:t>
    </dgm:pt>
    <dgm:pt modelId="{C9C5ABA4-53BD-477F-A26A-9747909E680C}" type="parTrans" cxnId="{6701414A-A47C-482A-A889-DE8D98E2822A}">
      <dgm:prSet/>
      <dgm:spPr/>
      <dgm:t>
        <a:bodyPr/>
        <a:lstStyle/>
        <a:p>
          <a:endParaRPr lang="zh-CN" altLang="en-US"/>
        </a:p>
      </dgm:t>
    </dgm:pt>
    <dgm:pt modelId="{2ECFF572-EB11-4FB9-8937-BBA90A3ED201}" type="sibTrans" cxnId="{6701414A-A47C-482A-A889-DE8D98E2822A}">
      <dgm:prSet/>
      <dgm:spPr/>
      <dgm:t>
        <a:bodyPr/>
        <a:lstStyle/>
        <a:p>
          <a:endParaRPr lang="zh-CN" altLang="en-US"/>
        </a:p>
      </dgm:t>
    </dgm:pt>
    <dgm:pt modelId="{4FA54D91-CE9D-4A93-878D-FD72CAB77103}" type="pres">
      <dgm:prSet presAssocID="{0BA1DBAC-7237-48AB-8190-D8025338F300}" presName="Name0" presStyleCnt="0">
        <dgm:presLayoutVars>
          <dgm:chMax val="7"/>
          <dgm:chPref val="7"/>
          <dgm:dir/>
        </dgm:presLayoutVars>
      </dgm:prSet>
      <dgm:spPr/>
    </dgm:pt>
    <dgm:pt modelId="{C26AC400-C702-4C4A-B565-FA05B32F3B03}" type="pres">
      <dgm:prSet presAssocID="{0BA1DBAC-7237-48AB-8190-D8025338F300}" presName="Name1" presStyleCnt="0"/>
      <dgm:spPr/>
    </dgm:pt>
    <dgm:pt modelId="{C6217EF5-1C63-4ECF-8799-36C43981C371}" type="pres">
      <dgm:prSet presAssocID="{0BA1DBAC-7237-48AB-8190-D8025338F300}" presName="cycle" presStyleCnt="0"/>
      <dgm:spPr/>
    </dgm:pt>
    <dgm:pt modelId="{2BCD5A2F-EE74-45C8-91BE-A39B8D80CEF6}" type="pres">
      <dgm:prSet presAssocID="{0BA1DBAC-7237-48AB-8190-D8025338F300}" presName="srcNode" presStyleLbl="node1" presStyleIdx="0" presStyleCnt="7"/>
      <dgm:spPr/>
    </dgm:pt>
    <dgm:pt modelId="{65688517-0F54-48CF-B49A-5C8AFDFD7860}" type="pres">
      <dgm:prSet presAssocID="{0BA1DBAC-7237-48AB-8190-D8025338F300}" presName="conn" presStyleLbl="parChTrans1D2" presStyleIdx="0" presStyleCnt="1"/>
      <dgm:spPr/>
    </dgm:pt>
    <dgm:pt modelId="{04232A14-838E-4799-8565-D7CDD9CB7D79}" type="pres">
      <dgm:prSet presAssocID="{0BA1DBAC-7237-48AB-8190-D8025338F300}" presName="extraNode" presStyleLbl="node1" presStyleIdx="0" presStyleCnt="7"/>
      <dgm:spPr/>
    </dgm:pt>
    <dgm:pt modelId="{5DAED682-4879-48D1-9929-C29039748D7C}" type="pres">
      <dgm:prSet presAssocID="{0BA1DBAC-7237-48AB-8190-D8025338F300}" presName="dstNode" presStyleLbl="node1" presStyleIdx="0" presStyleCnt="7"/>
      <dgm:spPr/>
    </dgm:pt>
    <dgm:pt modelId="{56B429FD-255C-4723-BB97-10E037D663E6}" type="pres">
      <dgm:prSet presAssocID="{03BD1201-AF62-41A7-9F38-BE49E5D887E6}" presName="text_1" presStyleLbl="node1" presStyleIdx="0" presStyleCnt="7">
        <dgm:presLayoutVars>
          <dgm:bulletEnabled val="1"/>
        </dgm:presLayoutVars>
      </dgm:prSet>
      <dgm:spPr/>
    </dgm:pt>
    <dgm:pt modelId="{56B848E7-93E8-4879-A587-5652D19A4A3E}" type="pres">
      <dgm:prSet presAssocID="{03BD1201-AF62-41A7-9F38-BE49E5D887E6}" presName="accent_1" presStyleCnt="0"/>
      <dgm:spPr/>
    </dgm:pt>
    <dgm:pt modelId="{CCC46746-B82A-469B-9171-13CA54CB7CD4}" type="pres">
      <dgm:prSet presAssocID="{03BD1201-AF62-41A7-9F38-BE49E5D887E6}" presName="accentRepeatNode" presStyleLbl="solidFgAcc1" presStyleIdx="0" presStyleCnt="7"/>
      <dgm:spPr/>
    </dgm:pt>
    <dgm:pt modelId="{C9E390B7-AFFE-46C6-9623-AE56E171A7B5}" type="pres">
      <dgm:prSet presAssocID="{B3347C59-C46C-44F3-A079-DA760D4FEED4}" presName="text_2" presStyleLbl="node1" presStyleIdx="1" presStyleCnt="7">
        <dgm:presLayoutVars>
          <dgm:bulletEnabled val="1"/>
        </dgm:presLayoutVars>
      </dgm:prSet>
      <dgm:spPr/>
    </dgm:pt>
    <dgm:pt modelId="{68AB305E-0EA0-4F62-830B-2D20AC547AB3}" type="pres">
      <dgm:prSet presAssocID="{B3347C59-C46C-44F3-A079-DA760D4FEED4}" presName="accent_2" presStyleCnt="0"/>
      <dgm:spPr/>
    </dgm:pt>
    <dgm:pt modelId="{AE632C9B-72C2-44A6-A501-AF459870D2E7}" type="pres">
      <dgm:prSet presAssocID="{B3347C59-C46C-44F3-A079-DA760D4FEED4}" presName="accentRepeatNode" presStyleLbl="solidFgAcc1" presStyleIdx="1" presStyleCnt="7"/>
      <dgm:spPr/>
    </dgm:pt>
    <dgm:pt modelId="{C29CE02D-C8F8-40B7-9B10-163B6CB1E916}" type="pres">
      <dgm:prSet presAssocID="{15A6336F-25F4-4BD3-BB76-4FB293CCC0D7}" presName="text_3" presStyleLbl="node1" presStyleIdx="2" presStyleCnt="7">
        <dgm:presLayoutVars>
          <dgm:bulletEnabled val="1"/>
        </dgm:presLayoutVars>
      </dgm:prSet>
      <dgm:spPr/>
    </dgm:pt>
    <dgm:pt modelId="{2C12A7C9-94FC-4E28-8D36-ABC773EC9561}" type="pres">
      <dgm:prSet presAssocID="{15A6336F-25F4-4BD3-BB76-4FB293CCC0D7}" presName="accent_3" presStyleCnt="0"/>
      <dgm:spPr/>
    </dgm:pt>
    <dgm:pt modelId="{74E111DC-D806-44B1-9DC0-CC74DBF7C13D}" type="pres">
      <dgm:prSet presAssocID="{15A6336F-25F4-4BD3-BB76-4FB293CCC0D7}" presName="accentRepeatNode" presStyleLbl="solidFgAcc1" presStyleIdx="2" presStyleCnt="7"/>
      <dgm:spPr/>
    </dgm:pt>
    <dgm:pt modelId="{B41F0B24-940E-4170-926A-DEB873FBCF31}" type="pres">
      <dgm:prSet presAssocID="{D1EE1712-0C84-4C53-9405-DEE4F730A6BF}" presName="text_4" presStyleLbl="node1" presStyleIdx="3" presStyleCnt="7">
        <dgm:presLayoutVars>
          <dgm:bulletEnabled val="1"/>
        </dgm:presLayoutVars>
      </dgm:prSet>
      <dgm:spPr/>
    </dgm:pt>
    <dgm:pt modelId="{16F14D43-ABA4-4A50-A96D-EF29F6FCB9FF}" type="pres">
      <dgm:prSet presAssocID="{D1EE1712-0C84-4C53-9405-DEE4F730A6BF}" presName="accent_4" presStyleCnt="0"/>
      <dgm:spPr/>
    </dgm:pt>
    <dgm:pt modelId="{CDDC473A-8F93-4462-8521-5314AB8F65A6}" type="pres">
      <dgm:prSet presAssocID="{D1EE1712-0C84-4C53-9405-DEE4F730A6BF}" presName="accentRepeatNode" presStyleLbl="solidFgAcc1" presStyleIdx="3" presStyleCnt="7"/>
      <dgm:spPr/>
    </dgm:pt>
    <dgm:pt modelId="{0F74D361-6301-41D4-BB26-B3E76CF81824}" type="pres">
      <dgm:prSet presAssocID="{0DA94A97-716E-41EE-9C57-B95EC2E4B41A}" presName="text_5" presStyleLbl="node1" presStyleIdx="4" presStyleCnt="7">
        <dgm:presLayoutVars>
          <dgm:bulletEnabled val="1"/>
        </dgm:presLayoutVars>
      </dgm:prSet>
      <dgm:spPr/>
    </dgm:pt>
    <dgm:pt modelId="{29D9933A-BD0E-43DF-8A58-D06C722B286D}" type="pres">
      <dgm:prSet presAssocID="{0DA94A97-716E-41EE-9C57-B95EC2E4B41A}" presName="accent_5" presStyleCnt="0"/>
      <dgm:spPr/>
    </dgm:pt>
    <dgm:pt modelId="{F415A3A3-116D-4B95-8B93-EAEE0D5DBA03}" type="pres">
      <dgm:prSet presAssocID="{0DA94A97-716E-41EE-9C57-B95EC2E4B41A}" presName="accentRepeatNode" presStyleLbl="solidFgAcc1" presStyleIdx="4" presStyleCnt="7"/>
      <dgm:spPr/>
    </dgm:pt>
    <dgm:pt modelId="{A4C385EB-B88B-431C-9D93-4B6D80BA0548}" type="pres">
      <dgm:prSet presAssocID="{065FD37E-F08F-4640-B3EB-542BD51270F3}" presName="text_6" presStyleLbl="node1" presStyleIdx="5" presStyleCnt="7">
        <dgm:presLayoutVars>
          <dgm:bulletEnabled val="1"/>
        </dgm:presLayoutVars>
      </dgm:prSet>
      <dgm:spPr/>
    </dgm:pt>
    <dgm:pt modelId="{3B2ED460-BD17-4BCC-BF24-1670EF93179B}" type="pres">
      <dgm:prSet presAssocID="{065FD37E-F08F-4640-B3EB-542BD51270F3}" presName="accent_6" presStyleCnt="0"/>
      <dgm:spPr/>
    </dgm:pt>
    <dgm:pt modelId="{9246763D-AD5D-4880-A00D-CC629F3F91D9}" type="pres">
      <dgm:prSet presAssocID="{065FD37E-F08F-4640-B3EB-542BD51270F3}" presName="accentRepeatNode" presStyleLbl="solidFgAcc1" presStyleIdx="5" presStyleCnt="7"/>
      <dgm:spPr/>
    </dgm:pt>
    <dgm:pt modelId="{10C1BD83-DB3B-4D0F-A75A-3077F5105A3E}" type="pres">
      <dgm:prSet presAssocID="{49B618D2-0E30-474C-B5A7-D06ABB354E20}" presName="text_7" presStyleLbl="node1" presStyleIdx="6" presStyleCnt="7">
        <dgm:presLayoutVars>
          <dgm:bulletEnabled val="1"/>
        </dgm:presLayoutVars>
      </dgm:prSet>
      <dgm:spPr/>
    </dgm:pt>
    <dgm:pt modelId="{ACA57D9A-EEC4-4DC6-86A2-4426122CE67A}" type="pres">
      <dgm:prSet presAssocID="{49B618D2-0E30-474C-B5A7-D06ABB354E20}" presName="accent_7" presStyleCnt="0"/>
      <dgm:spPr/>
    </dgm:pt>
    <dgm:pt modelId="{11C5541F-2C0F-4C4E-8349-529A0988E4FB}" type="pres">
      <dgm:prSet presAssocID="{49B618D2-0E30-474C-B5A7-D06ABB354E20}" presName="accentRepeatNode" presStyleLbl="solidFgAcc1" presStyleIdx="6" presStyleCnt="7"/>
      <dgm:spPr/>
    </dgm:pt>
  </dgm:ptLst>
  <dgm:cxnLst>
    <dgm:cxn modelId="{96F80301-717C-4A6C-A964-4A0CA938A0E3}" type="presOf" srcId="{D1EE1712-0C84-4C53-9405-DEE4F730A6BF}" destId="{B41F0B24-940E-4170-926A-DEB873FBCF31}" srcOrd="0" destOrd="0" presId="urn:microsoft.com/office/officeart/2008/layout/VerticalCurvedList"/>
    <dgm:cxn modelId="{93BED715-C152-4435-986D-80858A4B91C9}" type="presOf" srcId="{15A6336F-25F4-4BD3-BB76-4FB293CCC0D7}" destId="{C29CE02D-C8F8-40B7-9B10-163B6CB1E916}" srcOrd="0" destOrd="0" presId="urn:microsoft.com/office/officeart/2008/layout/VerticalCurvedList"/>
    <dgm:cxn modelId="{0A12BA2C-C6CE-4015-9C8D-40F853E26BCE}" srcId="{0BA1DBAC-7237-48AB-8190-D8025338F300}" destId="{0DA94A97-716E-41EE-9C57-B95EC2E4B41A}" srcOrd="4" destOrd="0" parTransId="{90E08C88-7BE6-42B3-B8A5-ECE5A260C544}" sibTransId="{E327E7C4-A2DB-4493-A97C-A09EFF317B55}"/>
    <dgm:cxn modelId="{09DB075D-D42F-4500-BE4C-78E06FD1C1EA}" srcId="{0BA1DBAC-7237-48AB-8190-D8025338F300}" destId="{065FD37E-F08F-4640-B3EB-542BD51270F3}" srcOrd="5" destOrd="0" parTransId="{F0B2D9C6-E8AC-420A-A034-0041D0F622A5}" sibTransId="{AF46135D-CA89-4545-949F-E2024ACA34DF}"/>
    <dgm:cxn modelId="{D0AA6E42-479E-4BCF-A51B-AD454A030C06}" type="presOf" srcId="{B3347C59-C46C-44F3-A079-DA760D4FEED4}" destId="{C9E390B7-AFFE-46C6-9623-AE56E171A7B5}" srcOrd="0" destOrd="0" presId="urn:microsoft.com/office/officeart/2008/layout/VerticalCurvedList"/>
    <dgm:cxn modelId="{6701414A-A47C-482A-A889-DE8D98E2822A}" srcId="{0BA1DBAC-7237-48AB-8190-D8025338F300}" destId="{49B618D2-0E30-474C-B5A7-D06ABB354E20}" srcOrd="6" destOrd="0" parTransId="{C9C5ABA4-53BD-477F-A26A-9747909E680C}" sibTransId="{2ECFF572-EB11-4FB9-8937-BBA90A3ED201}"/>
    <dgm:cxn modelId="{97FB5E5A-F174-465D-85E6-ED69030F7C52}" type="presOf" srcId="{0DA94A97-716E-41EE-9C57-B95EC2E4B41A}" destId="{0F74D361-6301-41D4-BB26-B3E76CF81824}" srcOrd="0" destOrd="0" presId="urn:microsoft.com/office/officeart/2008/layout/VerticalCurvedList"/>
    <dgm:cxn modelId="{6B8CBB92-7A6A-4920-85F8-85949DB4B5C2}" type="presOf" srcId="{49B618D2-0E30-474C-B5A7-D06ABB354E20}" destId="{10C1BD83-DB3B-4D0F-A75A-3077F5105A3E}" srcOrd="0" destOrd="0" presId="urn:microsoft.com/office/officeart/2008/layout/VerticalCurvedList"/>
    <dgm:cxn modelId="{5E7227A4-6538-4044-A374-84068350B896}" type="presOf" srcId="{065FD37E-F08F-4640-B3EB-542BD51270F3}" destId="{A4C385EB-B88B-431C-9D93-4B6D80BA0548}" srcOrd="0" destOrd="0" presId="urn:microsoft.com/office/officeart/2008/layout/VerticalCurvedList"/>
    <dgm:cxn modelId="{0A3962AD-239E-44F8-A603-43C04D612B14}" type="presOf" srcId="{0BA1DBAC-7237-48AB-8190-D8025338F300}" destId="{4FA54D91-CE9D-4A93-878D-FD72CAB77103}" srcOrd="0" destOrd="0" presId="urn:microsoft.com/office/officeart/2008/layout/VerticalCurvedList"/>
    <dgm:cxn modelId="{7E74E6C4-9974-4665-BF2A-C987F7B3B9E9}" srcId="{0BA1DBAC-7237-48AB-8190-D8025338F300}" destId="{B3347C59-C46C-44F3-A079-DA760D4FEED4}" srcOrd="1" destOrd="0" parTransId="{0F41D53B-B621-4236-826D-C7BA5BA73E7C}" sibTransId="{B7447269-FF3C-4866-8CF9-3499D8B550F9}"/>
    <dgm:cxn modelId="{3A7A67CD-5ECB-40DA-897A-F297D755A4D8}" type="presOf" srcId="{5308D319-73F0-426A-BB3D-A684DAA2F955}" destId="{65688517-0F54-48CF-B49A-5C8AFDFD7860}" srcOrd="0" destOrd="0" presId="urn:microsoft.com/office/officeart/2008/layout/VerticalCurvedList"/>
    <dgm:cxn modelId="{DD35B6D1-23A1-4E14-97EE-BC866E7D9864}" srcId="{0BA1DBAC-7237-48AB-8190-D8025338F300}" destId="{03BD1201-AF62-41A7-9F38-BE49E5D887E6}" srcOrd="0" destOrd="0" parTransId="{E9DB6A4A-BCD2-42AC-BFED-C481EA3E7FC9}" sibTransId="{5308D319-73F0-426A-BB3D-A684DAA2F955}"/>
    <dgm:cxn modelId="{9AD268D6-4F9E-4603-97F4-4C390C61B8BF}" srcId="{0BA1DBAC-7237-48AB-8190-D8025338F300}" destId="{15A6336F-25F4-4BD3-BB76-4FB293CCC0D7}" srcOrd="2" destOrd="0" parTransId="{9EB7BB7A-A8A2-4E1B-A508-F7C58B3393B1}" sibTransId="{D17EB014-6B43-4A74-BD5F-0755571B5C01}"/>
    <dgm:cxn modelId="{832C14EA-7045-4113-80DB-CCF3D04A70B2}" srcId="{0BA1DBAC-7237-48AB-8190-D8025338F300}" destId="{D1EE1712-0C84-4C53-9405-DEE4F730A6BF}" srcOrd="3" destOrd="0" parTransId="{60D54C0F-FA00-44E6-80FB-5F15B9E3621B}" sibTransId="{9BCD0754-4E97-4F46-B464-507AB3319083}"/>
    <dgm:cxn modelId="{CA7EF8EB-0B32-4E00-AEA1-BAE99ECC8126}" type="presOf" srcId="{03BD1201-AF62-41A7-9F38-BE49E5D887E6}" destId="{56B429FD-255C-4723-BB97-10E037D663E6}" srcOrd="0" destOrd="0" presId="urn:microsoft.com/office/officeart/2008/layout/VerticalCurvedList"/>
    <dgm:cxn modelId="{19B78879-F17C-4BFE-8C44-C9776097E60E}" type="presParOf" srcId="{4FA54D91-CE9D-4A93-878D-FD72CAB77103}" destId="{C26AC400-C702-4C4A-B565-FA05B32F3B03}" srcOrd="0" destOrd="0" presId="urn:microsoft.com/office/officeart/2008/layout/VerticalCurvedList"/>
    <dgm:cxn modelId="{612F112A-B03F-415D-B5A7-F0D77502CF3A}" type="presParOf" srcId="{C26AC400-C702-4C4A-B565-FA05B32F3B03}" destId="{C6217EF5-1C63-4ECF-8799-36C43981C371}" srcOrd="0" destOrd="0" presId="urn:microsoft.com/office/officeart/2008/layout/VerticalCurvedList"/>
    <dgm:cxn modelId="{2CF0FD67-4959-4CAD-9F9B-0EA54F127C67}" type="presParOf" srcId="{C6217EF5-1C63-4ECF-8799-36C43981C371}" destId="{2BCD5A2F-EE74-45C8-91BE-A39B8D80CEF6}" srcOrd="0" destOrd="0" presId="urn:microsoft.com/office/officeart/2008/layout/VerticalCurvedList"/>
    <dgm:cxn modelId="{C13C7F31-7A6F-4498-8FEC-5A3FE1F5F9A2}" type="presParOf" srcId="{C6217EF5-1C63-4ECF-8799-36C43981C371}" destId="{65688517-0F54-48CF-B49A-5C8AFDFD7860}" srcOrd="1" destOrd="0" presId="urn:microsoft.com/office/officeart/2008/layout/VerticalCurvedList"/>
    <dgm:cxn modelId="{6C6463A9-A454-4397-BB8B-008159C96D4A}" type="presParOf" srcId="{C6217EF5-1C63-4ECF-8799-36C43981C371}" destId="{04232A14-838E-4799-8565-D7CDD9CB7D79}" srcOrd="2" destOrd="0" presId="urn:microsoft.com/office/officeart/2008/layout/VerticalCurvedList"/>
    <dgm:cxn modelId="{1651128D-BB1F-4823-9BC9-F594D1DB8556}" type="presParOf" srcId="{C6217EF5-1C63-4ECF-8799-36C43981C371}" destId="{5DAED682-4879-48D1-9929-C29039748D7C}" srcOrd="3" destOrd="0" presId="urn:microsoft.com/office/officeart/2008/layout/VerticalCurvedList"/>
    <dgm:cxn modelId="{0807E4D8-E629-4636-A30D-17FB63E6F0CB}" type="presParOf" srcId="{C26AC400-C702-4C4A-B565-FA05B32F3B03}" destId="{56B429FD-255C-4723-BB97-10E037D663E6}" srcOrd="1" destOrd="0" presId="urn:microsoft.com/office/officeart/2008/layout/VerticalCurvedList"/>
    <dgm:cxn modelId="{634DCFED-9EDC-41E4-B228-F37C2F0998E6}" type="presParOf" srcId="{C26AC400-C702-4C4A-B565-FA05B32F3B03}" destId="{56B848E7-93E8-4879-A587-5652D19A4A3E}" srcOrd="2" destOrd="0" presId="urn:microsoft.com/office/officeart/2008/layout/VerticalCurvedList"/>
    <dgm:cxn modelId="{B265BB37-187B-4EA0-A04C-692420DF3F20}" type="presParOf" srcId="{56B848E7-93E8-4879-A587-5652D19A4A3E}" destId="{CCC46746-B82A-469B-9171-13CA54CB7CD4}" srcOrd="0" destOrd="0" presId="urn:microsoft.com/office/officeart/2008/layout/VerticalCurvedList"/>
    <dgm:cxn modelId="{E26E341B-A36A-4783-A197-DE54BED6BD4F}" type="presParOf" srcId="{C26AC400-C702-4C4A-B565-FA05B32F3B03}" destId="{C9E390B7-AFFE-46C6-9623-AE56E171A7B5}" srcOrd="3" destOrd="0" presId="urn:microsoft.com/office/officeart/2008/layout/VerticalCurvedList"/>
    <dgm:cxn modelId="{67E042CA-97FA-46DF-9B3A-4442CB916EE6}" type="presParOf" srcId="{C26AC400-C702-4C4A-B565-FA05B32F3B03}" destId="{68AB305E-0EA0-4F62-830B-2D20AC547AB3}" srcOrd="4" destOrd="0" presId="urn:microsoft.com/office/officeart/2008/layout/VerticalCurvedList"/>
    <dgm:cxn modelId="{FA45B30A-77B5-484F-BC8A-9BA3170F8896}" type="presParOf" srcId="{68AB305E-0EA0-4F62-830B-2D20AC547AB3}" destId="{AE632C9B-72C2-44A6-A501-AF459870D2E7}" srcOrd="0" destOrd="0" presId="urn:microsoft.com/office/officeart/2008/layout/VerticalCurvedList"/>
    <dgm:cxn modelId="{D9AB29A3-8CA4-48BC-9A28-E9254EB35FC2}" type="presParOf" srcId="{C26AC400-C702-4C4A-B565-FA05B32F3B03}" destId="{C29CE02D-C8F8-40B7-9B10-163B6CB1E916}" srcOrd="5" destOrd="0" presId="urn:microsoft.com/office/officeart/2008/layout/VerticalCurvedList"/>
    <dgm:cxn modelId="{FC721BBF-F0BE-437A-85AB-C2548E524E22}" type="presParOf" srcId="{C26AC400-C702-4C4A-B565-FA05B32F3B03}" destId="{2C12A7C9-94FC-4E28-8D36-ABC773EC9561}" srcOrd="6" destOrd="0" presId="urn:microsoft.com/office/officeart/2008/layout/VerticalCurvedList"/>
    <dgm:cxn modelId="{40C79A58-6F7C-4B0E-AA27-3911BB0E1CA7}" type="presParOf" srcId="{2C12A7C9-94FC-4E28-8D36-ABC773EC9561}" destId="{74E111DC-D806-44B1-9DC0-CC74DBF7C13D}" srcOrd="0" destOrd="0" presId="urn:microsoft.com/office/officeart/2008/layout/VerticalCurvedList"/>
    <dgm:cxn modelId="{98ED9858-AD2E-4180-8101-359333B6D9A7}" type="presParOf" srcId="{C26AC400-C702-4C4A-B565-FA05B32F3B03}" destId="{B41F0B24-940E-4170-926A-DEB873FBCF31}" srcOrd="7" destOrd="0" presId="urn:microsoft.com/office/officeart/2008/layout/VerticalCurvedList"/>
    <dgm:cxn modelId="{D2505F36-A418-484D-B868-B297C6C2D807}" type="presParOf" srcId="{C26AC400-C702-4C4A-B565-FA05B32F3B03}" destId="{16F14D43-ABA4-4A50-A96D-EF29F6FCB9FF}" srcOrd="8" destOrd="0" presId="urn:microsoft.com/office/officeart/2008/layout/VerticalCurvedList"/>
    <dgm:cxn modelId="{C2D9722F-E0E0-4946-8B21-42BA787E427F}" type="presParOf" srcId="{16F14D43-ABA4-4A50-A96D-EF29F6FCB9FF}" destId="{CDDC473A-8F93-4462-8521-5314AB8F65A6}" srcOrd="0" destOrd="0" presId="urn:microsoft.com/office/officeart/2008/layout/VerticalCurvedList"/>
    <dgm:cxn modelId="{73740C29-0FF8-4A1B-A454-34FD804153D2}" type="presParOf" srcId="{C26AC400-C702-4C4A-B565-FA05B32F3B03}" destId="{0F74D361-6301-41D4-BB26-B3E76CF81824}" srcOrd="9" destOrd="0" presId="urn:microsoft.com/office/officeart/2008/layout/VerticalCurvedList"/>
    <dgm:cxn modelId="{95EDC7EB-60C6-410C-96DB-9392E8E1DDE1}" type="presParOf" srcId="{C26AC400-C702-4C4A-B565-FA05B32F3B03}" destId="{29D9933A-BD0E-43DF-8A58-D06C722B286D}" srcOrd="10" destOrd="0" presId="urn:microsoft.com/office/officeart/2008/layout/VerticalCurvedList"/>
    <dgm:cxn modelId="{D3745A0E-4524-4669-A983-9111856FE083}" type="presParOf" srcId="{29D9933A-BD0E-43DF-8A58-D06C722B286D}" destId="{F415A3A3-116D-4B95-8B93-EAEE0D5DBA03}" srcOrd="0" destOrd="0" presId="urn:microsoft.com/office/officeart/2008/layout/VerticalCurvedList"/>
    <dgm:cxn modelId="{C69A14E1-1E0D-4A52-8082-700EB74A0D43}" type="presParOf" srcId="{C26AC400-C702-4C4A-B565-FA05B32F3B03}" destId="{A4C385EB-B88B-431C-9D93-4B6D80BA0548}" srcOrd="11" destOrd="0" presId="urn:microsoft.com/office/officeart/2008/layout/VerticalCurvedList"/>
    <dgm:cxn modelId="{5FEB1603-1FD6-4AFF-AFF9-E53798D134D0}" type="presParOf" srcId="{C26AC400-C702-4C4A-B565-FA05B32F3B03}" destId="{3B2ED460-BD17-4BCC-BF24-1670EF93179B}" srcOrd="12" destOrd="0" presId="urn:microsoft.com/office/officeart/2008/layout/VerticalCurvedList"/>
    <dgm:cxn modelId="{3CC5D0D8-0F5E-48E7-B5B4-E245CC0E964D}" type="presParOf" srcId="{3B2ED460-BD17-4BCC-BF24-1670EF93179B}" destId="{9246763D-AD5D-4880-A00D-CC629F3F91D9}" srcOrd="0" destOrd="0" presId="urn:microsoft.com/office/officeart/2008/layout/VerticalCurvedList"/>
    <dgm:cxn modelId="{5AB7944C-1C16-48E8-BDDD-1EE831E7C2D7}" type="presParOf" srcId="{C26AC400-C702-4C4A-B565-FA05B32F3B03}" destId="{10C1BD83-DB3B-4D0F-A75A-3077F5105A3E}" srcOrd="13" destOrd="0" presId="urn:microsoft.com/office/officeart/2008/layout/VerticalCurvedList"/>
    <dgm:cxn modelId="{621CA1A3-54E7-4FA6-8BC5-7B8A855ADFD1}" type="presParOf" srcId="{C26AC400-C702-4C4A-B565-FA05B32F3B03}" destId="{ACA57D9A-EEC4-4DC6-86A2-4426122CE67A}" srcOrd="14" destOrd="0" presId="urn:microsoft.com/office/officeart/2008/layout/VerticalCurvedList"/>
    <dgm:cxn modelId="{F421B698-53BD-4DBC-8258-0C4D55C5A8CA}" type="presParOf" srcId="{ACA57D9A-EEC4-4DC6-86A2-4426122CE67A}" destId="{11C5541F-2C0F-4C4E-8349-529A0988E4FB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D78C6C81-184F-415A-9AE2-12C8F3E34B82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zh-CN" altLang="en-US"/>
        </a:p>
      </dgm:t>
    </dgm:pt>
    <dgm:pt modelId="{6F7C2733-F91C-42FF-8917-B923FACEE2E6}">
      <dgm:prSet/>
      <dgm:spPr/>
      <dgm:t>
        <a:bodyPr/>
        <a:lstStyle/>
        <a:p>
          <a:r>
            <a:rPr lang="en-US"/>
            <a:t>Seaborn </a:t>
          </a:r>
          <a:endParaRPr lang="zh-CN"/>
        </a:p>
      </dgm:t>
    </dgm:pt>
    <dgm:pt modelId="{925EF907-800C-4F41-86C6-F040908F46E1}" type="parTrans" cxnId="{3CA4D81F-F73B-4A87-8366-D5B8B03EAD34}">
      <dgm:prSet/>
      <dgm:spPr/>
      <dgm:t>
        <a:bodyPr/>
        <a:lstStyle/>
        <a:p>
          <a:endParaRPr lang="zh-CN" altLang="en-US"/>
        </a:p>
      </dgm:t>
    </dgm:pt>
    <dgm:pt modelId="{AB333571-C27E-4732-85FC-62915C41A737}" type="sibTrans" cxnId="{3CA4D81F-F73B-4A87-8366-D5B8B03EAD34}">
      <dgm:prSet/>
      <dgm:spPr/>
      <dgm:t>
        <a:bodyPr/>
        <a:lstStyle/>
        <a:p>
          <a:endParaRPr lang="zh-CN" altLang="en-US"/>
        </a:p>
      </dgm:t>
    </dgm:pt>
    <dgm:pt modelId="{07107640-5D0B-44BC-99F7-4C4C9C4C645D}">
      <dgm:prSet/>
      <dgm:spPr/>
      <dgm:t>
        <a:bodyPr/>
        <a:lstStyle/>
        <a:p>
          <a:r>
            <a:rPr lang="zh-CN"/>
            <a:t>一个基于</a:t>
          </a:r>
          <a:r>
            <a:rPr lang="en-US"/>
            <a:t>matplotlib</a:t>
          </a:r>
          <a:r>
            <a:rPr lang="zh-CN"/>
            <a:t>的统计图制作库，旨在以数据可视化为中心来挖掘并理解数据。</a:t>
          </a:r>
        </a:p>
      </dgm:t>
    </dgm:pt>
    <dgm:pt modelId="{CF36559B-BA9A-450E-AF30-DE252C66D1CB}" type="parTrans" cxnId="{9ACAFD8D-F9C1-4407-AC5A-9245F1C758FA}">
      <dgm:prSet/>
      <dgm:spPr/>
      <dgm:t>
        <a:bodyPr/>
        <a:lstStyle/>
        <a:p>
          <a:endParaRPr lang="zh-CN" altLang="en-US"/>
        </a:p>
      </dgm:t>
    </dgm:pt>
    <dgm:pt modelId="{5CBE56FB-F987-4FAB-9A3D-1324FF7CC64C}" type="sibTrans" cxnId="{9ACAFD8D-F9C1-4407-AC5A-9245F1C758FA}">
      <dgm:prSet/>
      <dgm:spPr/>
      <dgm:t>
        <a:bodyPr/>
        <a:lstStyle/>
        <a:p>
          <a:endParaRPr lang="zh-CN" altLang="en-US"/>
        </a:p>
      </dgm:t>
    </dgm:pt>
    <dgm:pt modelId="{ACC02A1F-939F-49D7-9202-996881440A9A}">
      <dgm:prSet/>
      <dgm:spPr/>
      <dgm:t>
        <a:bodyPr/>
        <a:lstStyle/>
        <a:p>
          <a:r>
            <a:rPr lang="en-US"/>
            <a:t>statsmodels </a:t>
          </a:r>
          <a:endParaRPr lang="zh-CN"/>
        </a:p>
      </dgm:t>
    </dgm:pt>
    <dgm:pt modelId="{2111BFC3-57EF-468E-B976-5A08B395493B}" type="parTrans" cxnId="{A4527B98-4405-4FAC-BE9B-EB243A3ED6D3}">
      <dgm:prSet/>
      <dgm:spPr/>
      <dgm:t>
        <a:bodyPr/>
        <a:lstStyle/>
        <a:p>
          <a:endParaRPr lang="zh-CN" altLang="en-US"/>
        </a:p>
      </dgm:t>
    </dgm:pt>
    <dgm:pt modelId="{E92D0FED-2E06-4191-9ED0-16B545586CE3}" type="sibTrans" cxnId="{A4527B98-4405-4FAC-BE9B-EB243A3ED6D3}">
      <dgm:prSet/>
      <dgm:spPr/>
      <dgm:t>
        <a:bodyPr/>
        <a:lstStyle/>
        <a:p>
          <a:endParaRPr lang="zh-CN" altLang="en-US"/>
        </a:p>
      </dgm:t>
    </dgm:pt>
    <dgm:pt modelId="{263B8F07-8C05-4710-BA55-DB8602AA0B79}">
      <dgm:prSet/>
      <dgm:spPr/>
      <dgm:t>
        <a:bodyPr/>
        <a:lstStyle/>
        <a:p>
          <a:r>
            <a:rPr lang="zh-CN"/>
            <a:t>常用的统计学工具包，支持统计学种的假设检验、回归分析、时间序列分析等功能。</a:t>
          </a:r>
        </a:p>
      </dgm:t>
    </dgm:pt>
    <dgm:pt modelId="{5D10E3C5-9CB2-440A-B90F-3DB52763DD0C}" type="parTrans" cxnId="{DC565731-1AEA-4D10-AED3-B2CE858E403E}">
      <dgm:prSet/>
      <dgm:spPr/>
      <dgm:t>
        <a:bodyPr/>
        <a:lstStyle/>
        <a:p>
          <a:endParaRPr lang="zh-CN" altLang="en-US"/>
        </a:p>
      </dgm:t>
    </dgm:pt>
    <dgm:pt modelId="{7607D98E-75EC-49D8-BA00-930ACDD090C2}" type="sibTrans" cxnId="{DC565731-1AEA-4D10-AED3-B2CE858E403E}">
      <dgm:prSet/>
      <dgm:spPr/>
      <dgm:t>
        <a:bodyPr/>
        <a:lstStyle/>
        <a:p>
          <a:endParaRPr lang="zh-CN" altLang="en-US"/>
        </a:p>
      </dgm:t>
    </dgm:pt>
    <dgm:pt modelId="{4DF2BF37-9EBD-4BF5-B636-5572CFDD6387}">
      <dgm:prSet/>
      <dgm:spPr/>
      <dgm:t>
        <a:bodyPr/>
        <a:lstStyle/>
        <a:p>
          <a:r>
            <a:rPr lang="en-US"/>
            <a:t>Scikit-Learn </a:t>
          </a:r>
          <a:endParaRPr lang="zh-CN"/>
        </a:p>
      </dgm:t>
    </dgm:pt>
    <dgm:pt modelId="{D7745885-14EB-4F58-AD51-9E2E624CEF7D}" type="parTrans" cxnId="{207C2080-FAA2-45AB-81CB-A315BA8348F7}">
      <dgm:prSet/>
      <dgm:spPr/>
      <dgm:t>
        <a:bodyPr/>
        <a:lstStyle/>
        <a:p>
          <a:endParaRPr lang="zh-CN" altLang="en-US"/>
        </a:p>
      </dgm:t>
    </dgm:pt>
    <dgm:pt modelId="{8BBA885B-961E-430F-A3EE-89AA3FDD1D4B}" type="sibTrans" cxnId="{207C2080-FAA2-45AB-81CB-A315BA8348F7}">
      <dgm:prSet/>
      <dgm:spPr/>
      <dgm:t>
        <a:bodyPr/>
        <a:lstStyle/>
        <a:p>
          <a:endParaRPr lang="zh-CN" altLang="en-US"/>
        </a:p>
      </dgm:t>
    </dgm:pt>
    <dgm:pt modelId="{70B67054-1A6E-41CE-86B4-B0365B7DC265}">
      <dgm:prSet/>
      <dgm:spPr/>
      <dgm:t>
        <a:bodyPr/>
        <a:lstStyle/>
        <a:p>
          <a:r>
            <a:rPr lang="zh-CN"/>
            <a:t>常用的机器学习工具包，支持数据预处理、分类、回归、聚类、预测和模型分析等机器学习算法。</a:t>
          </a:r>
        </a:p>
      </dgm:t>
    </dgm:pt>
    <dgm:pt modelId="{F7FE5DCB-744D-4856-9799-628F66F7827A}" type="parTrans" cxnId="{238A7075-DB37-43E1-8464-14F41EE88042}">
      <dgm:prSet/>
      <dgm:spPr/>
      <dgm:t>
        <a:bodyPr/>
        <a:lstStyle/>
        <a:p>
          <a:endParaRPr lang="zh-CN" altLang="en-US"/>
        </a:p>
      </dgm:t>
    </dgm:pt>
    <dgm:pt modelId="{7E04B39B-2096-4D7A-8CA9-D61E336D9BFC}" type="sibTrans" cxnId="{238A7075-DB37-43E1-8464-14F41EE88042}">
      <dgm:prSet/>
      <dgm:spPr/>
      <dgm:t>
        <a:bodyPr/>
        <a:lstStyle/>
        <a:p>
          <a:endParaRPr lang="zh-CN" altLang="en-US"/>
        </a:p>
      </dgm:t>
    </dgm:pt>
    <dgm:pt modelId="{77A376B0-2CBB-4E7D-B3F1-6EAC7CAD86DA}" type="pres">
      <dgm:prSet presAssocID="{D78C6C81-184F-415A-9AE2-12C8F3E34B82}" presName="Name0" presStyleCnt="0">
        <dgm:presLayoutVars>
          <dgm:dir/>
          <dgm:animLvl val="lvl"/>
          <dgm:resizeHandles val="exact"/>
        </dgm:presLayoutVars>
      </dgm:prSet>
      <dgm:spPr/>
    </dgm:pt>
    <dgm:pt modelId="{38AD7C6C-CC91-472F-866F-AEB2D52B4195}" type="pres">
      <dgm:prSet presAssocID="{6F7C2733-F91C-42FF-8917-B923FACEE2E6}" presName="composite" presStyleCnt="0"/>
      <dgm:spPr/>
    </dgm:pt>
    <dgm:pt modelId="{21AFDB73-9370-4F2D-8729-C85C5F61CA4D}" type="pres">
      <dgm:prSet presAssocID="{6F7C2733-F91C-42FF-8917-B923FACEE2E6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</dgm:pt>
    <dgm:pt modelId="{2DDEDD5E-9B7B-4F03-A4B1-649E2DB608C3}" type="pres">
      <dgm:prSet presAssocID="{6F7C2733-F91C-42FF-8917-B923FACEE2E6}" presName="desTx" presStyleLbl="alignAccFollowNode1" presStyleIdx="0" presStyleCnt="3">
        <dgm:presLayoutVars>
          <dgm:bulletEnabled val="1"/>
        </dgm:presLayoutVars>
      </dgm:prSet>
      <dgm:spPr/>
    </dgm:pt>
    <dgm:pt modelId="{63456217-73E2-4D29-8351-7AF755E0115E}" type="pres">
      <dgm:prSet presAssocID="{AB333571-C27E-4732-85FC-62915C41A737}" presName="space" presStyleCnt="0"/>
      <dgm:spPr/>
    </dgm:pt>
    <dgm:pt modelId="{555B4D42-FCC5-4E0A-BA39-0D5F8F89ED9E}" type="pres">
      <dgm:prSet presAssocID="{ACC02A1F-939F-49D7-9202-996881440A9A}" presName="composite" presStyleCnt="0"/>
      <dgm:spPr/>
    </dgm:pt>
    <dgm:pt modelId="{F1A56876-6265-40AE-BA4C-2793BAA7A4F7}" type="pres">
      <dgm:prSet presAssocID="{ACC02A1F-939F-49D7-9202-996881440A9A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</dgm:pt>
    <dgm:pt modelId="{61364569-F19C-454D-8C46-553C95F4D4CF}" type="pres">
      <dgm:prSet presAssocID="{ACC02A1F-939F-49D7-9202-996881440A9A}" presName="desTx" presStyleLbl="alignAccFollowNode1" presStyleIdx="1" presStyleCnt="3">
        <dgm:presLayoutVars>
          <dgm:bulletEnabled val="1"/>
        </dgm:presLayoutVars>
      </dgm:prSet>
      <dgm:spPr/>
    </dgm:pt>
    <dgm:pt modelId="{C7C09B45-E7CA-4E11-BE07-D4008DFFC8B0}" type="pres">
      <dgm:prSet presAssocID="{E92D0FED-2E06-4191-9ED0-16B545586CE3}" presName="space" presStyleCnt="0"/>
      <dgm:spPr/>
    </dgm:pt>
    <dgm:pt modelId="{A00A499D-A6C5-4746-B21E-A24747668807}" type="pres">
      <dgm:prSet presAssocID="{4DF2BF37-9EBD-4BF5-B636-5572CFDD6387}" presName="composite" presStyleCnt="0"/>
      <dgm:spPr/>
    </dgm:pt>
    <dgm:pt modelId="{96EDD2F6-550B-4A9D-9015-5062BBAD3E69}" type="pres">
      <dgm:prSet presAssocID="{4DF2BF37-9EBD-4BF5-B636-5572CFDD6387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</dgm:pt>
    <dgm:pt modelId="{A5FAD078-5EBC-47CD-9AFC-1BA89A4E4023}" type="pres">
      <dgm:prSet presAssocID="{4DF2BF37-9EBD-4BF5-B636-5572CFDD6387}" presName="desTx" presStyleLbl="alignAccFollowNode1" presStyleIdx="2" presStyleCnt="3">
        <dgm:presLayoutVars>
          <dgm:bulletEnabled val="1"/>
        </dgm:presLayoutVars>
      </dgm:prSet>
      <dgm:spPr/>
    </dgm:pt>
  </dgm:ptLst>
  <dgm:cxnLst>
    <dgm:cxn modelId="{FF93D805-2440-4C41-AE70-10EC1DDFD4CD}" type="presOf" srcId="{6F7C2733-F91C-42FF-8917-B923FACEE2E6}" destId="{21AFDB73-9370-4F2D-8729-C85C5F61CA4D}" srcOrd="0" destOrd="0" presId="urn:microsoft.com/office/officeart/2005/8/layout/hList1"/>
    <dgm:cxn modelId="{3CA4D81F-F73B-4A87-8366-D5B8B03EAD34}" srcId="{D78C6C81-184F-415A-9AE2-12C8F3E34B82}" destId="{6F7C2733-F91C-42FF-8917-B923FACEE2E6}" srcOrd="0" destOrd="0" parTransId="{925EF907-800C-4F41-86C6-F040908F46E1}" sibTransId="{AB333571-C27E-4732-85FC-62915C41A737}"/>
    <dgm:cxn modelId="{2D914025-542C-4A35-8172-77ACE5AED702}" type="presOf" srcId="{70B67054-1A6E-41CE-86B4-B0365B7DC265}" destId="{A5FAD078-5EBC-47CD-9AFC-1BA89A4E4023}" srcOrd="0" destOrd="0" presId="urn:microsoft.com/office/officeart/2005/8/layout/hList1"/>
    <dgm:cxn modelId="{DC565731-1AEA-4D10-AED3-B2CE858E403E}" srcId="{ACC02A1F-939F-49D7-9202-996881440A9A}" destId="{263B8F07-8C05-4710-BA55-DB8602AA0B79}" srcOrd="0" destOrd="0" parTransId="{5D10E3C5-9CB2-440A-B90F-3DB52763DD0C}" sibTransId="{7607D98E-75EC-49D8-BA00-930ACDD090C2}"/>
    <dgm:cxn modelId="{238A7075-DB37-43E1-8464-14F41EE88042}" srcId="{4DF2BF37-9EBD-4BF5-B636-5572CFDD6387}" destId="{70B67054-1A6E-41CE-86B4-B0365B7DC265}" srcOrd="0" destOrd="0" parTransId="{F7FE5DCB-744D-4856-9799-628F66F7827A}" sibTransId="{7E04B39B-2096-4D7A-8CA9-D61E336D9BFC}"/>
    <dgm:cxn modelId="{63D1CF75-F4C4-43A4-A9BE-A67C9C1E4000}" type="presOf" srcId="{D78C6C81-184F-415A-9AE2-12C8F3E34B82}" destId="{77A376B0-2CBB-4E7D-B3F1-6EAC7CAD86DA}" srcOrd="0" destOrd="0" presId="urn:microsoft.com/office/officeart/2005/8/layout/hList1"/>
    <dgm:cxn modelId="{E069B17B-0A24-4CA8-91C6-0FFAEB12D755}" type="presOf" srcId="{4DF2BF37-9EBD-4BF5-B636-5572CFDD6387}" destId="{96EDD2F6-550B-4A9D-9015-5062BBAD3E69}" srcOrd="0" destOrd="0" presId="urn:microsoft.com/office/officeart/2005/8/layout/hList1"/>
    <dgm:cxn modelId="{207C2080-FAA2-45AB-81CB-A315BA8348F7}" srcId="{D78C6C81-184F-415A-9AE2-12C8F3E34B82}" destId="{4DF2BF37-9EBD-4BF5-B636-5572CFDD6387}" srcOrd="2" destOrd="0" parTransId="{D7745885-14EB-4F58-AD51-9E2E624CEF7D}" sibTransId="{8BBA885B-961E-430F-A3EE-89AA3FDD1D4B}"/>
    <dgm:cxn modelId="{9ACAFD8D-F9C1-4407-AC5A-9245F1C758FA}" srcId="{6F7C2733-F91C-42FF-8917-B923FACEE2E6}" destId="{07107640-5D0B-44BC-99F7-4C4C9C4C645D}" srcOrd="0" destOrd="0" parTransId="{CF36559B-BA9A-450E-AF30-DE252C66D1CB}" sibTransId="{5CBE56FB-F987-4FAB-9A3D-1324FF7CC64C}"/>
    <dgm:cxn modelId="{78737191-0374-4235-9E17-18E5C6FCEF42}" type="presOf" srcId="{07107640-5D0B-44BC-99F7-4C4C9C4C645D}" destId="{2DDEDD5E-9B7B-4F03-A4B1-649E2DB608C3}" srcOrd="0" destOrd="0" presId="urn:microsoft.com/office/officeart/2005/8/layout/hList1"/>
    <dgm:cxn modelId="{A4527B98-4405-4FAC-BE9B-EB243A3ED6D3}" srcId="{D78C6C81-184F-415A-9AE2-12C8F3E34B82}" destId="{ACC02A1F-939F-49D7-9202-996881440A9A}" srcOrd="1" destOrd="0" parTransId="{2111BFC3-57EF-468E-B976-5A08B395493B}" sibTransId="{E92D0FED-2E06-4191-9ED0-16B545586CE3}"/>
    <dgm:cxn modelId="{8273EAAC-1706-4C2C-B60D-927FEA62F082}" type="presOf" srcId="{263B8F07-8C05-4710-BA55-DB8602AA0B79}" destId="{61364569-F19C-454D-8C46-553C95F4D4CF}" srcOrd="0" destOrd="0" presId="urn:microsoft.com/office/officeart/2005/8/layout/hList1"/>
    <dgm:cxn modelId="{FEE607CD-532B-487F-866B-24BF5D553CBB}" type="presOf" srcId="{ACC02A1F-939F-49D7-9202-996881440A9A}" destId="{F1A56876-6265-40AE-BA4C-2793BAA7A4F7}" srcOrd="0" destOrd="0" presId="urn:microsoft.com/office/officeart/2005/8/layout/hList1"/>
    <dgm:cxn modelId="{D7DE6AA4-7560-4D7F-B5CC-90F60CA1C946}" type="presParOf" srcId="{77A376B0-2CBB-4E7D-B3F1-6EAC7CAD86DA}" destId="{38AD7C6C-CC91-472F-866F-AEB2D52B4195}" srcOrd="0" destOrd="0" presId="urn:microsoft.com/office/officeart/2005/8/layout/hList1"/>
    <dgm:cxn modelId="{5750DC03-FDA6-4016-BE40-F3A289174E32}" type="presParOf" srcId="{38AD7C6C-CC91-472F-866F-AEB2D52B4195}" destId="{21AFDB73-9370-4F2D-8729-C85C5F61CA4D}" srcOrd="0" destOrd="0" presId="urn:microsoft.com/office/officeart/2005/8/layout/hList1"/>
    <dgm:cxn modelId="{DFE105BF-352F-411D-9D8E-0E7B25F18824}" type="presParOf" srcId="{38AD7C6C-CC91-472F-866F-AEB2D52B4195}" destId="{2DDEDD5E-9B7B-4F03-A4B1-649E2DB608C3}" srcOrd="1" destOrd="0" presId="urn:microsoft.com/office/officeart/2005/8/layout/hList1"/>
    <dgm:cxn modelId="{3E73D3BE-4A49-4E2F-B012-D96C87F6D83D}" type="presParOf" srcId="{77A376B0-2CBB-4E7D-B3F1-6EAC7CAD86DA}" destId="{63456217-73E2-4D29-8351-7AF755E0115E}" srcOrd="1" destOrd="0" presId="urn:microsoft.com/office/officeart/2005/8/layout/hList1"/>
    <dgm:cxn modelId="{309FBE0F-7B54-4887-BB8A-7548AF0D0B31}" type="presParOf" srcId="{77A376B0-2CBB-4E7D-B3F1-6EAC7CAD86DA}" destId="{555B4D42-FCC5-4E0A-BA39-0D5F8F89ED9E}" srcOrd="2" destOrd="0" presId="urn:microsoft.com/office/officeart/2005/8/layout/hList1"/>
    <dgm:cxn modelId="{67C845C4-0591-49DB-8C79-6AD4317FD27A}" type="presParOf" srcId="{555B4D42-FCC5-4E0A-BA39-0D5F8F89ED9E}" destId="{F1A56876-6265-40AE-BA4C-2793BAA7A4F7}" srcOrd="0" destOrd="0" presId="urn:microsoft.com/office/officeart/2005/8/layout/hList1"/>
    <dgm:cxn modelId="{D435ED4E-36A1-4F07-BCC9-D1F9DA6CF205}" type="presParOf" srcId="{555B4D42-FCC5-4E0A-BA39-0D5F8F89ED9E}" destId="{61364569-F19C-454D-8C46-553C95F4D4CF}" srcOrd="1" destOrd="0" presId="urn:microsoft.com/office/officeart/2005/8/layout/hList1"/>
    <dgm:cxn modelId="{80FA434E-171B-4DF3-9BFE-E9F1E725E9AF}" type="presParOf" srcId="{77A376B0-2CBB-4E7D-B3F1-6EAC7CAD86DA}" destId="{C7C09B45-E7CA-4E11-BE07-D4008DFFC8B0}" srcOrd="3" destOrd="0" presId="urn:microsoft.com/office/officeart/2005/8/layout/hList1"/>
    <dgm:cxn modelId="{3F751C22-200B-4599-8297-3807560219BD}" type="presParOf" srcId="{77A376B0-2CBB-4E7D-B3F1-6EAC7CAD86DA}" destId="{A00A499D-A6C5-4746-B21E-A24747668807}" srcOrd="4" destOrd="0" presId="urn:microsoft.com/office/officeart/2005/8/layout/hList1"/>
    <dgm:cxn modelId="{E367A96B-A0EB-4AAC-A64C-AC3F02541B5C}" type="presParOf" srcId="{A00A499D-A6C5-4746-B21E-A24747668807}" destId="{96EDD2F6-550B-4A9D-9015-5062BBAD3E69}" srcOrd="0" destOrd="0" presId="urn:microsoft.com/office/officeart/2005/8/layout/hList1"/>
    <dgm:cxn modelId="{89F2A66E-4EB2-4D85-85DE-9D4C54963B2F}" type="presParOf" srcId="{A00A499D-A6C5-4746-B21E-A24747668807}" destId="{A5FAD078-5EBC-47CD-9AFC-1BA89A4E4023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DDA74DCF-1583-46EE-9336-7DC71D4AE4E0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zh-CN" altLang="en-US"/>
        </a:p>
      </dgm:t>
    </dgm:pt>
    <dgm:pt modelId="{4B630A3B-884F-43C9-BE0D-E2D04C28E130}">
      <dgm:prSet custT="1"/>
      <dgm:spPr/>
      <dgm:t>
        <a:bodyPr/>
        <a:lstStyle/>
        <a:p>
          <a:r>
            <a:rPr lang="en-US" sz="3200"/>
            <a:t>jieba </a:t>
          </a:r>
          <a:endParaRPr lang="zh-CN" sz="3200"/>
        </a:p>
      </dgm:t>
    </dgm:pt>
    <dgm:pt modelId="{4E7508BE-B260-40B9-B208-F1BC51A89AE9}" type="parTrans" cxnId="{6EC6064B-FDC9-4BB1-A330-2784AF69A47B}">
      <dgm:prSet/>
      <dgm:spPr/>
      <dgm:t>
        <a:bodyPr/>
        <a:lstStyle/>
        <a:p>
          <a:endParaRPr lang="zh-CN" altLang="en-US" sz="3200"/>
        </a:p>
      </dgm:t>
    </dgm:pt>
    <dgm:pt modelId="{0C01641D-8A77-4490-90FC-9E34334B50D8}" type="sibTrans" cxnId="{6EC6064B-FDC9-4BB1-A330-2784AF69A47B}">
      <dgm:prSet/>
      <dgm:spPr/>
      <dgm:t>
        <a:bodyPr/>
        <a:lstStyle/>
        <a:p>
          <a:endParaRPr lang="zh-CN" altLang="en-US" sz="3200"/>
        </a:p>
      </dgm:t>
    </dgm:pt>
    <dgm:pt modelId="{585018E4-F79D-4358-B69A-8B4ADC71120B}">
      <dgm:prSet custT="1"/>
      <dgm:spPr/>
      <dgm:t>
        <a:bodyPr/>
        <a:lstStyle/>
        <a:p>
          <a:r>
            <a:rPr lang="zh-CN" altLang="en-US" sz="3200"/>
            <a:t>一种常用的中文分词工具包。</a:t>
          </a:r>
        </a:p>
      </dgm:t>
    </dgm:pt>
    <dgm:pt modelId="{B7213624-0B76-4F98-AF0D-1FFF988F1035}" type="parTrans" cxnId="{0208671C-EDFF-40F5-BDB0-D46DEE288068}">
      <dgm:prSet/>
      <dgm:spPr/>
      <dgm:t>
        <a:bodyPr/>
        <a:lstStyle/>
        <a:p>
          <a:endParaRPr lang="zh-CN" altLang="en-US" sz="3200"/>
        </a:p>
      </dgm:t>
    </dgm:pt>
    <dgm:pt modelId="{D1E8A870-3434-4CE0-B829-291423E87562}" type="sibTrans" cxnId="{0208671C-EDFF-40F5-BDB0-D46DEE288068}">
      <dgm:prSet/>
      <dgm:spPr/>
      <dgm:t>
        <a:bodyPr/>
        <a:lstStyle/>
        <a:p>
          <a:endParaRPr lang="zh-CN" altLang="en-US" sz="3200"/>
        </a:p>
      </dgm:t>
    </dgm:pt>
    <dgm:pt modelId="{5A77CFF0-9328-4FF2-A7BE-7B10AFF86B61}">
      <dgm:prSet custT="1"/>
      <dgm:spPr/>
      <dgm:t>
        <a:bodyPr/>
        <a:lstStyle/>
        <a:p>
          <a:r>
            <a:rPr lang="en-US" sz="3200"/>
            <a:t>OpenCV </a:t>
          </a:r>
          <a:endParaRPr lang="zh-CN" sz="3200"/>
        </a:p>
      </dgm:t>
    </dgm:pt>
    <dgm:pt modelId="{EB1DC142-3189-4EE5-8D57-0B626564DED1}" type="parTrans" cxnId="{F801E8E1-70D9-4656-A666-7D9E52D8C938}">
      <dgm:prSet/>
      <dgm:spPr/>
      <dgm:t>
        <a:bodyPr/>
        <a:lstStyle/>
        <a:p>
          <a:endParaRPr lang="zh-CN" altLang="en-US" sz="3200"/>
        </a:p>
      </dgm:t>
    </dgm:pt>
    <dgm:pt modelId="{343525BD-582D-492F-9ED1-32B951F8B253}" type="sibTrans" cxnId="{F801E8E1-70D9-4656-A666-7D9E52D8C938}">
      <dgm:prSet/>
      <dgm:spPr/>
      <dgm:t>
        <a:bodyPr/>
        <a:lstStyle/>
        <a:p>
          <a:endParaRPr lang="zh-CN" altLang="en-US" sz="3200"/>
        </a:p>
      </dgm:t>
    </dgm:pt>
    <dgm:pt modelId="{078CD19F-1AE3-4AA7-A021-1006DE7F27D1}">
      <dgm:prSet custT="1"/>
      <dgm:spPr/>
      <dgm:t>
        <a:bodyPr/>
        <a:lstStyle/>
        <a:p>
          <a:r>
            <a:rPr lang="zh-CN" altLang="en-US" sz="3200"/>
            <a:t>一种常用的计算机视觉处理工具包。</a:t>
          </a:r>
        </a:p>
      </dgm:t>
    </dgm:pt>
    <dgm:pt modelId="{1719FD32-409A-465F-9012-3E874118D94B}" type="parTrans" cxnId="{1D823A0F-C289-4C43-88EE-0361BF58FA66}">
      <dgm:prSet/>
      <dgm:spPr/>
      <dgm:t>
        <a:bodyPr/>
        <a:lstStyle/>
        <a:p>
          <a:endParaRPr lang="zh-CN" altLang="en-US" sz="3200"/>
        </a:p>
      </dgm:t>
    </dgm:pt>
    <dgm:pt modelId="{08804C2F-35AB-40AD-91FE-98C8338B9BF4}" type="sibTrans" cxnId="{1D823A0F-C289-4C43-88EE-0361BF58FA66}">
      <dgm:prSet/>
      <dgm:spPr/>
      <dgm:t>
        <a:bodyPr/>
        <a:lstStyle/>
        <a:p>
          <a:endParaRPr lang="zh-CN" altLang="en-US" sz="3200"/>
        </a:p>
      </dgm:t>
    </dgm:pt>
    <dgm:pt modelId="{D31B6A99-3781-48BB-B3B2-B1DB68D387FF}">
      <dgm:prSet custT="1"/>
      <dgm:spPr/>
      <dgm:t>
        <a:bodyPr/>
        <a:lstStyle/>
        <a:p>
          <a:r>
            <a:rPr lang="en-US" sz="3200"/>
            <a:t>TensorFlow </a:t>
          </a:r>
          <a:r>
            <a:rPr lang="zh-CN" sz="3200"/>
            <a:t>和</a:t>
          </a:r>
          <a:r>
            <a:rPr lang="en-US" sz="3200"/>
            <a:t>PyTorch</a:t>
          </a:r>
          <a:endParaRPr lang="zh-CN" sz="3200"/>
        </a:p>
      </dgm:t>
    </dgm:pt>
    <dgm:pt modelId="{A6248178-BAAB-4DF9-91E6-5DF107595E91}" type="parTrans" cxnId="{3598ED90-5F08-4BFD-B6A1-7D8BB9453E82}">
      <dgm:prSet/>
      <dgm:spPr/>
      <dgm:t>
        <a:bodyPr/>
        <a:lstStyle/>
        <a:p>
          <a:endParaRPr lang="zh-CN" altLang="en-US" sz="3200"/>
        </a:p>
      </dgm:t>
    </dgm:pt>
    <dgm:pt modelId="{B304766F-DD8E-49C7-8960-B731012985D8}" type="sibTrans" cxnId="{3598ED90-5F08-4BFD-B6A1-7D8BB9453E82}">
      <dgm:prSet/>
      <dgm:spPr/>
      <dgm:t>
        <a:bodyPr/>
        <a:lstStyle/>
        <a:p>
          <a:endParaRPr lang="zh-CN" altLang="en-US" sz="3200"/>
        </a:p>
      </dgm:t>
    </dgm:pt>
    <dgm:pt modelId="{3B34D246-9996-4D21-9F97-47D96FDF7396}">
      <dgm:prSet custT="1"/>
      <dgm:spPr/>
      <dgm:t>
        <a:bodyPr/>
        <a:lstStyle/>
        <a:p>
          <a:r>
            <a:rPr lang="zh-CN" sz="3200" dirty="0"/>
            <a:t>分别</a:t>
          </a:r>
          <a:r>
            <a:rPr lang="en-US" sz="3200" dirty="0"/>
            <a:t>Google</a:t>
          </a:r>
          <a:r>
            <a:rPr lang="zh-CN" sz="3200" dirty="0"/>
            <a:t>和</a:t>
          </a:r>
          <a:r>
            <a:rPr lang="en-US" sz="3200" dirty="0"/>
            <a:t>Facebook</a:t>
          </a:r>
          <a:r>
            <a:rPr lang="zh-CN" sz="3200" dirty="0"/>
            <a:t>（</a:t>
          </a:r>
          <a:r>
            <a:rPr lang="en-US" sz="3200" dirty="0"/>
            <a:t>Meta</a:t>
          </a:r>
          <a:r>
            <a:rPr lang="zh-CN" sz="3200" dirty="0"/>
            <a:t>）开发的深度学习工具包</a:t>
          </a:r>
        </a:p>
      </dgm:t>
    </dgm:pt>
    <dgm:pt modelId="{CD637D46-C9EA-4070-BF64-8099216068E4}" type="parTrans" cxnId="{A75F5716-DC08-412D-8F37-B37F15247DE7}">
      <dgm:prSet/>
      <dgm:spPr/>
      <dgm:t>
        <a:bodyPr/>
        <a:lstStyle/>
        <a:p>
          <a:endParaRPr lang="zh-CN" altLang="en-US" sz="3200"/>
        </a:p>
      </dgm:t>
    </dgm:pt>
    <dgm:pt modelId="{9EF7590F-CBBD-4F80-9775-21F1AEC93980}" type="sibTrans" cxnId="{A75F5716-DC08-412D-8F37-B37F15247DE7}">
      <dgm:prSet/>
      <dgm:spPr/>
      <dgm:t>
        <a:bodyPr/>
        <a:lstStyle/>
        <a:p>
          <a:endParaRPr lang="zh-CN" altLang="en-US" sz="3200"/>
        </a:p>
      </dgm:t>
    </dgm:pt>
    <dgm:pt modelId="{027D498F-1661-43C7-968F-9833F00E6196}" type="pres">
      <dgm:prSet presAssocID="{DDA74DCF-1583-46EE-9336-7DC71D4AE4E0}" presName="Name0" presStyleCnt="0">
        <dgm:presLayoutVars>
          <dgm:dir/>
          <dgm:animLvl val="lvl"/>
          <dgm:resizeHandles val="exact"/>
        </dgm:presLayoutVars>
      </dgm:prSet>
      <dgm:spPr/>
    </dgm:pt>
    <dgm:pt modelId="{2CBF1B90-2FAA-4297-A15C-7B690AD37A5B}" type="pres">
      <dgm:prSet presAssocID="{4B630A3B-884F-43C9-BE0D-E2D04C28E130}" presName="composite" presStyleCnt="0"/>
      <dgm:spPr/>
    </dgm:pt>
    <dgm:pt modelId="{753FA142-5EE2-4B8F-B380-9887A463985C}" type="pres">
      <dgm:prSet presAssocID="{4B630A3B-884F-43C9-BE0D-E2D04C28E130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</dgm:pt>
    <dgm:pt modelId="{575E8D84-9AF5-4AA7-8859-C9364B710A0A}" type="pres">
      <dgm:prSet presAssocID="{4B630A3B-884F-43C9-BE0D-E2D04C28E130}" presName="desTx" presStyleLbl="alignAccFollowNode1" presStyleIdx="0" presStyleCnt="3">
        <dgm:presLayoutVars>
          <dgm:bulletEnabled val="1"/>
        </dgm:presLayoutVars>
      </dgm:prSet>
      <dgm:spPr/>
    </dgm:pt>
    <dgm:pt modelId="{C4619289-44CF-480E-B6BE-9585F41CD04C}" type="pres">
      <dgm:prSet presAssocID="{0C01641D-8A77-4490-90FC-9E34334B50D8}" presName="space" presStyleCnt="0"/>
      <dgm:spPr/>
    </dgm:pt>
    <dgm:pt modelId="{29555DA8-C91E-470A-8DEC-6B02FF685129}" type="pres">
      <dgm:prSet presAssocID="{5A77CFF0-9328-4FF2-A7BE-7B10AFF86B61}" presName="composite" presStyleCnt="0"/>
      <dgm:spPr/>
    </dgm:pt>
    <dgm:pt modelId="{2AE25AB7-0518-435A-9ED6-3D1DD25B671B}" type="pres">
      <dgm:prSet presAssocID="{5A77CFF0-9328-4FF2-A7BE-7B10AFF86B61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</dgm:pt>
    <dgm:pt modelId="{CCA905CC-2DBD-4CA1-A9E6-A4EC77DCE21C}" type="pres">
      <dgm:prSet presAssocID="{5A77CFF0-9328-4FF2-A7BE-7B10AFF86B61}" presName="desTx" presStyleLbl="alignAccFollowNode1" presStyleIdx="1" presStyleCnt="3">
        <dgm:presLayoutVars>
          <dgm:bulletEnabled val="1"/>
        </dgm:presLayoutVars>
      </dgm:prSet>
      <dgm:spPr/>
    </dgm:pt>
    <dgm:pt modelId="{CE1B87F0-390D-40CD-9AA9-FC77B881D906}" type="pres">
      <dgm:prSet presAssocID="{343525BD-582D-492F-9ED1-32B951F8B253}" presName="space" presStyleCnt="0"/>
      <dgm:spPr/>
    </dgm:pt>
    <dgm:pt modelId="{12E21F37-E7F7-46BF-9AC1-90609CAF26BE}" type="pres">
      <dgm:prSet presAssocID="{D31B6A99-3781-48BB-B3B2-B1DB68D387FF}" presName="composite" presStyleCnt="0"/>
      <dgm:spPr/>
    </dgm:pt>
    <dgm:pt modelId="{2011F2DC-CB8A-4069-AFBC-D38D62E0C4D7}" type="pres">
      <dgm:prSet presAssocID="{D31B6A99-3781-48BB-B3B2-B1DB68D387FF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</dgm:pt>
    <dgm:pt modelId="{4994DFAE-F269-4808-9A2C-6D2F8AE16F6A}" type="pres">
      <dgm:prSet presAssocID="{D31B6A99-3781-48BB-B3B2-B1DB68D387FF}" presName="desTx" presStyleLbl="alignAccFollowNode1" presStyleIdx="2" presStyleCnt="3">
        <dgm:presLayoutVars>
          <dgm:bulletEnabled val="1"/>
        </dgm:presLayoutVars>
      </dgm:prSet>
      <dgm:spPr/>
    </dgm:pt>
  </dgm:ptLst>
  <dgm:cxnLst>
    <dgm:cxn modelId="{1D823A0F-C289-4C43-88EE-0361BF58FA66}" srcId="{5A77CFF0-9328-4FF2-A7BE-7B10AFF86B61}" destId="{078CD19F-1AE3-4AA7-A021-1006DE7F27D1}" srcOrd="0" destOrd="0" parTransId="{1719FD32-409A-465F-9012-3E874118D94B}" sibTransId="{08804C2F-35AB-40AD-91FE-98C8338B9BF4}"/>
    <dgm:cxn modelId="{1D791215-9255-48D0-AFD4-4936565EE28A}" type="presOf" srcId="{4B630A3B-884F-43C9-BE0D-E2D04C28E130}" destId="{753FA142-5EE2-4B8F-B380-9887A463985C}" srcOrd="0" destOrd="0" presId="urn:microsoft.com/office/officeart/2005/8/layout/hList1"/>
    <dgm:cxn modelId="{A75F5716-DC08-412D-8F37-B37F15247DE7}" srcId="{D31B6A99-3781-48BB-B3B2-B1DB68D387FF}" destId="{3B34D246-9996-4D21-9F97-47D96FDF7396}" srcOrd="0" destOrd="0" parTransId="{CD637D46-C9EA-4070-BF64-8099216068E4}" sibTransId="{9EF7590F-CBBD-4F80-9775-21F1AEC93980}"/>
    <dgm:cxn modelId="{0208671C-EDFF-40F5-BDB0-D46DEE288068}" srcId="{4B630A3B-884F-43C9-BE0D-E2D04C28E130}" destId="{585018E4-F79D-4358-B69A-8B4ADC71120B}" srcOrd="0" destOrd="0" parTransId="{B7213624-0B76-4F98-AF0D-1FFF988F1035}" sibTransId="{D1E8A870-3434-4CE0-B829-291423E87562}"/>
    <dgm:cxn modelId="{6EC6064B-FDC9-4BB1-A330-2784AF69A47B}" srcId="{DDA74DCF-1583-46EE-9336-7DC71D4AE4E0}" destId="{4B630A3B-884F-43C9-BE0D-E2D04C28E130}" srcOrd="0" destOrd="0" parTransId="{4E7508BE-B260-40B9-B208-F1BC51A89AE9}" sibTransId="{0C01641D-8A77-4490-90FC-9E34334B50D8}"/>
    <dgm:cxn modelId="{6D43938D-8D1E-44F9-9822-EB67D2DE5B7A}" type="presOf" srcId="{3B34D246-9996-4D21-9F97-47D96FDF7396}" destId="{4994DFAE-F269-4808-9A2C-6D2F8AE16F6A}" srcOrd="0" destOrd="0" presId="urn:microsoft.com/office/officeart/2005/8/layout/hList1"/>
    <dgm:cxn modelId="{3598ED90-5F08-4BFD-B6A1-7D8BB9453E82}" srcId="{DDA74DCF-1583-46EE-9336-7DC71D4AE4E0}" destId="{D31B6A99-3781-48BB-B3B2-B1DB68D387FF}" srcOrd="2" destOrd="0" parTransId="{A6248178-BAAB-4DF9-91E6-5DF107595E91}" sibTransId="{B304766F-DD8E-49C7-8960-B731012985D8}"/>
    <dgm:cxn modelId="{862F5FA5-69B7-4577-A15C-8E6F3D7EE51E}" type="presOf" srcId="{5A77CFF0-9328-4FF2-A7BE-7B10AFF86B61}" destId="{2AE25AB7-0518-435A-9ED6-3D1DD25B671B}" srcOrd="0" destOrd="0" presId="urn:microsoft.com/office/officeart/2005/8/layout/hList1"/>
    <dgm:cxn modelId="{E2ED13AA-C157-48B3-BD6B-B0858F7B026E}" type="presOf" srcId="{DDA74DCF-1583-46EE-9336-7DC71D4AE4E0}" destId="{027D498F-1661-43C7-968F-9833F00E6196}" srcOrd="0" destOrd="0" presId="urn:microsoft.com/office/officeart/2005/8/layout/hList1"/>
    <dgm:cxn modelId="{080DC6B9-14F5-416C-9439-0239F0D9E372}" type="presOf" srcId="{078CD19F-1AE3-4AA7-A021-1006DE7F27D1}" destId="{CCA905CC-2DBD-4CA1-A9E6-A4EC77DCE21C}" srcOrd="0" destOrd="0" presId="urn:microsoft.com/office/officeart/2005/8/layout/hList1"/>
    <dgm:cxn modelId="{041E12DB-8F72-43F0-B8EA-5ADA2BA0C73F}" type="presOf" srcId="{D31B6A99-3781-48BB-B3B2-B1DB68D387FF}" destId="{2011F2DC-CB8A-4069-AFBC-D38D62E0C4D7}" srcOrd="0" destOrd="0" presId="urn:microsoft.com/office/officeart/2005/8/layout/hList1"/>
    <dgm:cxn modelId="{F801E8E1-70D9-4656-A666-7D9E52D8C938}" srcId="{DDA74DCF-1583-46EE-9336-7DC71D4AE4E0}" destId="{5A77CFF0-9328-4FF2-A7BE-7B10AFF86B61}" srcOrd="1" destOrd="0" parTransId="{EB1DC142-3189-4EE5-8D57-0B626564DED1}" sibTransId="{343525BD-582D-492F-9ED1-32B951F8B253}"/>
    <dgm:cxn modelId="{174109EA-7A0E-4748-A724-06AF53A3B298}" type="presOf" srcId="{585018E4-F79D-4358-B69A-8B4ADC71120B}" destId="{575E8D84-9AF5-4AA7-8859-C9364B710A0A}" srcOrd="0" destOrd="0" presId="urn:microsoft.com/office/officeart/2005/8/layout/hList1"/>
    <dgm:cxn modelId="{481D080A-7F1E-40E1-90E8-3F311700A9B5}" type="presParOf" srcId="{027D498F-1661-43C7-968F-9833F00E6196}" destId="{2CBF1B90-2FAA-4297-A15C-7B690AD37A5B}" srcOrd="0" destOrd="0" presId="urn:microsoft.com/office/officeart/2005/8/layout/hList1"/>
    <dgm:cxn modelId="{71DD3C13-551D-4D61-8AE8-2CFC1F47CB89}" type="presParOf" srcId="{2CBF1B90-2FAA-4297-A15C-7B690AD37A5B}" destId="{753FA142-5EE2-4B8F-B380-9887A463985C}" srcOrd="0" destOrd="0" presId="urn:microsoft.com/office/officeart/2005/8/layout/hList1"/>
    <dgm:cxn modelId="{F268C2B7-1D12-46E9-97A4-C09B0617B72E}" type="presParOf" srcId="{2CBF1B90-2FAA-4297-A15C-7B690AD37A5B}" destId="{575E8D84-9AF5-4AA7-8859-C9364B710A0A}" srcOrd="1" destOrd="0" presId="urn:microsoft.com/office/officeart/2005/8/layout/hList1"/>
    <dgm:cxn modelId="{925A0043-E765-4A34-A986-66920C0754B7}" type="presParOf" srcId="{027D498F-1661-43C7-968F-9833F00E6196}" destId="{C4619289-44CF-480E-B6BE-9585F41CD04C}" srcOrd="1" destOrd="0" presId="urn:microsoft.com/office/officeart/2005/8/layout/hList1"/>
    <dgm:cxn modelId="{581C2CC0-7924-4A70-AEEB-3B311ABBF5F8}" type="presParOf" srcId="{027D498F-1661-43C7-968F-9833F00E6196}" destId="{29555DA8-C91E-470A-8DEC-6B02FF685129}" srcOrd="2" destOrd="0" presId="urn:microsoft.com/office/officeart/2005/8/layout/hList1"/>
    <dgm:cxn modelId="{DD95B925-4A78-49CA-9830-F09666F774ED}" type="presParOf" srcId="{29555DA8-C91E-470A-8DEC-6B02FF685129}" destId="{2AE25AB7-0518-435A-9ED6-3D1DD25B671B}" srcOrd="0" destOrd="0" presId="urn:microsoft.com/office/officeart/2005/8/layout/hList1"/>
    <dgm:cxn modelId="{4BFEA898-BBF7-40A9-B217-7352B51C8B71}" type="presParOf" srcId="{29555DA8-C91E-470A-8DEC-6B02FF685129}" destId="{CCA905CC-2DBD-4CA1-A9E6-A4EC77DCE21C}" srcOrd="1" destOrd="0" presId="urn:microsoft.com/office/officeart/2005/8/layout/hList1"/>
    <dgm:cxn modelId="{693C5C07-E3FA-4548-9BAA-5404BEAFEAEF}" type="presParOf" srcId="{027D498F-1661-43C7-968F-9833F00E6196}" destId="{CE1B87F0-390D-40CD-9AA9-FC77B881D906}" srcOrd="3" destOrd="0" presId="urn:microsoft.com/office/officeart/2005/8/layout/hList1"/>
    <dgm:cxn modelId="{6F463947-D24F-44EC-B5F0-D89D47BBD55C}" type="presParOf" srcId="{027D498F-1661-43C7-968F-9833F00E6196}" destId="{12E21F37-E7F7-46BF-9AC1-90609CAF26BE}" srcOrd="4" destOrd="0" presId="urn:microsoft.com/office/officeart/2005/8/layout/hList1"/>
    <dgm:cxn modelId="{7BF528E3-F1E0-44AE-B419-C7883E2C4B6C}" type="presParOf" srcId="{12E21F37-E7F7-46BF-9AC1-90609CAF26BE}" destId="{2011F2DC-CB8A-4069-AFBC-D38D62E0C4D7}" srcOrd="0" destOrd="0" presId="urn:microsoft.com/office/officeart/2005/8/layout/hList1"/>
    <dgm:cxn modelId="{DF9B2091-8EA6-49B0-9D6A-E507BE13E395}" type="presParOf" srcId="{12E21F37-E7F7-46BF-9AC1-90609CAF26BE}" destId="{4994DFAE-F269-4808-9A2C-6D2F8AE16F6A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013143B8-6FEA-467C-8147-84ED12D9F6E4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664ABF08-E355-495B-9B96-879DDFDDF49D}">
      <dgm:prSet/>
      <dgm:spPr/>
      <dgm:t>
        <a:bodyPr/>
        <a:lstStyle/>
        <a:p>
          <a:r>
            <a:rPr lang="zh-CN" dirty="0"/>
            <a:t>更多的数据，效果会会更好（</a:t>
          </a:r>
          <a:r>
            <a:rPr lang="en-US" dirty="0"/>
            <a:t>More data is better</a:t>
          </a:r>
          <a:r>
            <a:rPr lang="zh-CN" dirty="0"/>
            <a:t>）</a:t>
          </a:r>
        </a:p>
      </dgm:t>
    </dgm:pt>
    <dgm:pt modelId="{04903F55-4E34-4A00-9758-B29653462145}" type="parTrans" cxnId="{3E09FA3E-D110-4CB3-BB92-634CAAF175CD}">
      <dgm:prSet/>
      <dgm:spPr/>
      <dgm:t>
        <a:bodyPr/>
        <a:lstStyle/>
        <a:p>
          <a:endParaRPr lang="zh-CN" altLang="en-US"/>
        </a:p>
      </dgm:t>
    </dgm:pt>
    <dgm:pt modelId="{F8F4BB4A-F1BF-4E52-AEA9-05AFCF118300}" type="sibTrans" cxnId="{3E09FA3E-D110-4CB3-BB92-634CAAF175CD}">
      <dgm:prSet/>
      <dgm:spPr/>
      <dgm:t>
        <a:bodyPr/>
        <a:lstStyle/>
        <a:p>
          <a:endParaRPr lang="zh-CN" altLang="en-US"/>
        </a:p>
      </dgm:t>
    </dgm:pt>
    <dgm:pt modelId="{5E3559F1-506D-4363-B564-E62062E1B3D2}">
      <dgm:prSet/>
      <dgm:spPr/>
      <dgm:t>
        <a:bodyPr/>
        <a:lstStyle/>
        <a:p>
          <a:r>
            <a:rPr lang="zh-CN"/>
            <a:t>即使是少量的数据也足够（</a:t>
          </a:r>
          <a:r>
            <a:rPr lang="en-US"/>
            <a:t>Even small amount of data can be  sufficient</a:t>
          </a:r>
          <a:r>
            <a:rPr lang="zh-CN"/>
            <a:t>）</a:t>
          </a:r>
        </a:p>
      </dgm:t>
    </dgm:pt>
    <dgm:pt modelId="{8E7A6C67-29AD-4DCD-9872-8FF34D5AEF85}" type="parTrans" cxnId="{49EBCD4A-A4BD-442B-83CE-9794903F6544}">
      <dgm:prSet/>
      <dgm:spPr/>
      <dgm:t>
        <a:bodyPr/>
        <a:lstStyle/>
        <a:p>
          <a:endParaRPr lang="zh-CN" altLang="en-US"/>
        </a:p>
      </dgm:t>
    </dgm:pt>
    <dgm:pt modelId="{E175489D-F6D4-42AD-BBBB-904A385D240C}" type="sibTrans" cxnId="{49EBCD4A-A4BD-442B-83CE-9794903F6544}">
      <dgm:prSet/>
      <dgm:spPr/>
      <dgm:t>
        <a:bodyPr/>
        <a:lstStyle/>
        <a:p>
          <a:endParaRPr lang="zh-CN" altLang="en-US"/>
        </a:p>
      </dgm:t>
    </dgm:pt>
    <dgm:pt modelId="{BC3D9468-D2AD-4609-98BC-547BCF7B2A1E}">
      <dgm:prSet/>
      <dgm:spPr/>
      <dgm:t>
        <a:bodyPr/>
        <a:lstStyle/>
        <a:p>
          <a:r>
            <a:rPr lang="zh-CN"/>
            <a:t>用分析工具清洗脏数据和噪声数据（</a:t>
          </a:r>
          <a:r>
            <a:rPr lang="en-US"/>
            <a:t>Dirty &amp; Noisy data can be cleaned with analytics</a:t>
          </a:r>
          <a:r>
            <a:rPr lang="zh-CN"/>
            <a:t>）</a:t>
          </a:r>
        </a:p>
      </dgm:t>
    </dgm:pt>
    <dgm:pt modelId="{E354B607-1054-4D74-B5BF-24C505C9F04D}" type="parTrans" cxnId="{542DEFC9-DC4C-40B0-BD21-698627775CAA}">
      <dgm:prSet/>
      <dgm:spPr/>
      <dgm:t>
        <a:bodyPr/>
        <a:lstStyle/>
        <a:p>
          <a:endParaRPr lang="zh-CN" altLang="en-US"/>
        </a:p>
      </dgm:t>
    </dgm:pt>
    <dgm:pt modelId="{91AD634F-2393-4D37-9883-86A32BDB6C7D}" type="sibTrans" cxnId="{542DEFC9-DC4C-40B0-BD21-698627775CAA}">
      <dgm:prSet/>
      <dgm:spPr/>
      <dgm:t>
        <a:bodyPr/>
        <a:lstStyle/>
        <a:p>
          <a:endParaRPr lang="zh-CN" altLang="en-US"/>
        </a:p>
      </dgm:t>
    </dgm:pt>
    <dgm:pt modelId="{E6D31EF8-D78E-4DB6-83F0-817308727B34}">
      <dgm:prSet/>
      <dgm:spPr/>
      <dgm:t>
        <a:bodyPr/>
        <a:lstStyle/>
        <a:p>
          <a:r>
            <a:rPr lang="zh-CN" dirty="0"/>
            <a:t>用信号增强方法从噪声中识别有效信号（</a:t>
          </a:r>
          <a:r>
            <a:rPr lang="en-US" dirty="0"/>
            <a:t>Distinguish signal from noise by signal boosting</a:t>
          </a:r>
          <a:r>
            <a:rPr lang="zh-CN" dirty="0"/>
            <a:t>）</a:t>
          </a:r>
        </a:p>
      </dgm:t>
    </dgm:pt>
    <dgm:pt modelId="{42F9EE89-36A1-4C99-B251-D3216B9FC579}" type="parTrans" cxnId="{0264F9B5-85C5-4D5E-9F6B-39081022F5FE}">
      <dgm:prSet/>
      <dgm:spPr/>
      <dgm:t>
        <a:bodyPr/>
        <a:lstStyle/>
        <a:p>
          <a:endParaRPr lang="zh-CN" altLang="en-US"/>
        </a:p>
      </dgm:t>
    </dgm:pt>
    <dgm:pt modelId="{B185060D-2A51-4CBA-9A27-32160BE711E3}" type="sibTrans" cxnId="{0264F9B5-85C5-4D5E-9F6B-39081022F5FE}">
      <dgm:prSet/>
      <dgm:spPr/>
      <dgm:t>
        <a:bodyPr/>
        <a:lstStyle/>
        <a:p>
          <a:endParaRPr lang="zh-CN" altLang="en-US"/>
        </a:p>
      </dgm:t>
    </dgm:pt>
    <dgm:pt modelId="{72A29A14-FB38-465E-AFB4-0596AD7CC039}">
      <dgm:prSet/>
      <dgm:spPr/>
      <dgm:t>
        <a:bodyPr/>
        <a:lstStyle/>
        <a:p>
          <a:r>
            <a:rPr lang="zh-CN" dirty="0"/>
            <a:t>定期重新训练机器学习模型（</a:t>
          </a:r>
          <a:r>
            <a:rPr lang="en-US" dirty="0"/>
            <a:t>Regularly retrain Machine Learning models as they atrophy over time</a:t>
          </a:r>
          <a:r>
            <a:rPr lang="zh-CN" dirty="0"/>
            <a:t>）</a:t>
          </a:r>
        </a:p>
      </dgm:t>
    </dgm:pt>
    <dgm:pt modelId="{C479F651-BE8E-4211-AAB0-417F883A1D57}" type="parTrans" cxnId="{AFFF69CB-3E6B-43F0-ABE7-801524678635}">
      <dgm:prSet/>
      <dgm:spPr/>
      <dgm:t>
        <a:bodyPr/>
        <a:lstStyle/>
        <a:p>
          <a:endParaRPr lang="zh-CN" altLang="en-US"/>
        </a:p>
      </dgm:t>
    </dgm:pt>
    <dgm:pt modelId="{F55D5622-1677-4A85-AC0D-B3BCFA52B770}" type="sibTrans" cxnId="{AFFF69CB-3E6B-43F0-ABE7-801524678635}">
      <dgm:prSet/>
      <dgm:spPr/>
      <dgm:t>
        <a:bodyPr/>
        <a:lstStyle/>
        <a:p>
          <a:endParaRPr lang="zh-CN" altLang="en-US"/>
        </a:p>
      </dgm:t>
    </dgm:pt>
    <dgm:pt modelId="{F6A89AFF-BB7C-4D1B-8C08-5A4808D26646}">
      <dgm:prSet/>
      <dgm:spPr/>
      <dgm:t>
        <a:bodyPr/>
        <a:lstStyle/>
        <a:p>
          <a:r>
            <a:rPr lang="zh-CN" dirty="0"/>
            <a:t>对准确度过高的模型要保持警惕（</a:t>
          </a:r>
          <a:r>
            <a:rPr lang="en-US" dirty="0"/>
            <a:t>Be leery of models that are highly accurate</a:t>
          </a:r>
          <a:r>
            <a:rPr lang="zh-CN" dirty="0"/>
            <a:t>）</a:t>
          </a:r>
        </a:p>
      </dgm:t>
    </dgm:pt>
    <dgm:pt modelId="{D74D9AD4-B89A-4364-AF92-5FA350418984}" type="parTrans" cxnId="{C8791BD1-2204-4F24-953D-42C412BE1F0B}">
      <dgm:prSet/>
      <dgm:spPr/>
      <dgm:t>
        <a:bodyPr/>
        <a:lstStyle/>
        <a:p>
          <a:endParaRPr lang="zh-CN" altLang="en-US"/>
        </a:p>
      </dgm:t>
    </dgm:pt>
    <dgm:pt modelId="{CCDA510A-851A-4985-8332-5F1C0374BDB5}" type="sibTrans" cxnId="{C8791BD1-2204-4F24-953D-42C412BE1F0B}">
      <dgm:prSet/>
      <dgm:spPr/>
      <dgm:t>
        <a:bodyPr/>
        <a:lstStyle/>
        <a:p>
          <a:endParaRPr lang="zh-CN" altLang="en-US"/>
        </a:p>
      </dgm:t>
    </dgm:pt>
    <dgm:pt modelId="{23232227-66D1-49E8-AAE3-92DDF114E50E}">
      <dgm:prSet/>
      <dgm:spPr/>
      <dgm:t>
        <a:bodyPr/>
        <a:lstStyle/>
        <a:p>
          <a:r>
            <a:rPr lang="zh-CN"/>
            <a:t>处理的是数据中的不确定性，而不是敏感性（</a:t>
          </a:r>
          <a:r>
            <a:rPr lang="en-US"/>
            <a:t>Handle uncertainty in data not sensitivity</a:t>
          </a:r>
          <a:r>
            <a:rPr lang="zh-CN"/>
            <a:t>）</a:t>
          </a:r>
        </a:p>
      </dgm:t>
    </dgm:pt>
    <dgm:pt modelId="{906DA35C-10EC-45C4-BCD7-4E80D2F9D1D0}" type="parTrans" cxnId="{7C98B066-6E29-42C2-9DC1-50B1C8C0E8E7}">
      <dgm:prSet/>
      <dgm:spPr/>
      <dgm:t>
        <a:bodyPr/>
        <a:lstStyle/>
        <a:p>
          <a:endParaRPr lang="zh-CN" altLang="en-US"/>
        </a:p>
      </dgm:t>
    </dgm:pt>
    <dgm:pt modelId="{3440949A-D895-4875-96C4-07F29C0A3A47}" type="sibTrans" cxnId="{7C98B066-6E29-42C2-9DC1-50B1C8C0E8E7}">
      <dgm:prSet/>
      <dgm:spPr/>
      <dgm:t>
        <a:bodyPr/>
        <a:lstStyle/>
        <a:p>
          <a:endParaRPr lang="zh-CN" altLang="en-US"/>
        </a:p>
      </dgm:t>
    </dgm:pt>
    <dgm:pt modelId="{22CCB330-4ECB-4609-950E-17C62E2671B2}">
      <dgm:prSet/>
      <dgm:spPr/>
      <dgm:t>
        <a:bodyPr/>
        <a:lstStyle/>
        <a:p>
          <a:r>
            <a:rPr lang="zh-CN"/>
            <a:t>模型的集成可以提高其准确度（</a:t>
          </a:r>
          <a:r>
            <a:rPr lang="en-US"/>
            <a:t>Ensemble of models improves accuracy</a:t>
          </a:r>
          <a:r>
            <a:rPr lang="zh-CN"/>
            <a:t>）</a:t>
          </a:r>
        </a:p>
      </dgm:t>
    </dgm:pt>
    <dgm:pt modelId="{06586F97-A962-47D8-AE4B-019866E1F073}" type="parTrans" cxnId="{4D9AAD92-A997-48FD-AEBA-9AC891F4CC36}">
      <dgm:prSet/>
      <dgm:spPr/>
      <dgm:t>
        <a:bodyPr/>
        <a:lstStyle/>
        <a:p>
          <a:endParaRPr lang="zh-CN" altLang="en-US"/>
        </a:p>
      </dgm:t>
    </dgm:pt>
    <dgm:pt modelId="{F4A48A5C-F972-4D9C-A924-B46D861E1F5F}" type="sibTrans" cxnId="{4D9AAD92-A997-48FD-AEBA-9AC891F4CC36}">
      <dgm:prSet/>
      <dgm:spPr/>
      <dgm:t>
        <a:bodyPr/>
        <a:lstStyle/>
        <a:p>
          <a:endParaRPr lang="zh-CN" altLang="en-US"/>
        </a:p>
      </dgm:t>
    </dgm:pt>
    <dgm:pt modelId="{1167DDB1-C06E-40A4-9AE1-71B049458B8E}" type="pres">
      <dgm:prSet presAssocID="{013143B8-6FEA-467C-8147-84ED12D9F6E4}" presName="linear" presStyleCnt="0">
        <dgm:presLayoutVars>
          <dgm:animLvl val="lvl"/>
          <dgm:resizeHandles val="exact"/>
        </dgm:presLayoutVars>
      </dgm:prSet>
      <dgm:spPr/>
    </dgm:pt>
    <dgm:pt modelId="{287C6B2A-3829-41E2-B883-F5F75EA454DC}" type="pres">
      <dgm:prSet presAssocID="{664ABF08-E355-495B-9B96-879DDFDDF49D}" presName="parentText" presStyleLbl="node1" presStyleIdx="0" presStyleCnt="8">
        <dgm:presLayoutVars>
          <dgm:chMax val="0"/>
          <dgm:bulletEnabled val="1"/>
        </dgm:presLayoutVars>
      </dgm:prSet>
      <dgm:spPr/>
    </dgm:pt>
    <dgm:pt modelId="{04C6DCE1-3EC8-446D-8BC4-CDA8F891FDF9}" type="pres">
      <dgm:prSet presAssocID="{F8F4BB4A-F1BF-4E52-AEA9-05AFCF118300}" presName="spacer" presStyleCnt="0"/>
      <dgm:spPr/>
    </dgm:pt>
    <dgm:pt modelId="{2B30C63C-EE3F-4505-ADF0-D1DC358DCC0B}" type="pres">
      <dgm:prSet presAssocID="{5E3559F1-506D-4363-B564-E62062E1B3D2}" presName="parentText" presStyleLbl="node1" presStyleIdx="1" presStyleCnt="8">
        <dgm:presLayoutVars>
          <dgm:chMax val="0"/>
          <dgm:bulletEnabled val="1"/>
        </dgm:presLayoutVars>
      </dgm:prSet>
      <dgm:spPr/>
    </dgm:pt>
    <dgm:pt modelId="{4A06F28D-8CE4-4D4B-B3E8-7E78664DA028}" type="pres">
      <dgm:prSet presAssocID="{E175489D-F6D4-42AD-BBBB-904A385D240C}" presName="spacer" presStyleCnt="0"/>
      <dgm:spPr/>
    </dgm:pt>
    <dgm:pt modelId="{82C95920-1499-409E-8C67-BB48C5141D8D}" type="pres">
      <dgm:prSet presAssocID="{BC3D9468-D2AD-4609-98BC-547BCF7B2A1E}" presName="parentText" presStyleLbl="node1" presStyleIdx="2" presStyleCnt="8">
        <dgm:presLayoutVars>
          <dgm:chMax val="0"/>
          <dgm:bulletEnabled val="1"/>
        </dgm:presLayoutVars>
      </dgm:prSet>
      <dgm:spPr/>
    </dgm:pt>
    <dgm:pt modelId="{E39F3188-874B-4654-9878-10FB6A161A89}" type="pres">
      <dgm:prSet presAssocID="{91AD634F-2393-4D37-9883-86A32BDB6C7D}" presName="spacer" presStyleCnt="0"/>
      <dgm:spPr/>
    </dgm:pt>
    <dgm:pt modelId="{10912D12-17A2-480F-B19D-B61DBECDD664}" type="pres">
      <dgm:prSet presAssocID="{E6D31EF8-D78E-4DB6-83F0-817308727B34}" presName="parentText" presStyleLbl="node1" presStyleIdx="3" presStyleCnt="8">
        <dgm:presLayoutVars>
          <dgm:chMax val="0"/>
          <dgm:bulletEnabled val="1"/>
        </dgm:presLayoutVars>
      </dgm:prSet>
      <dgm:spPr/>
    </dgm:pt>
    <dgm:pt modelId="{07F86763-EF4A-4363-9A00-81F3218E13AA}" type="pres">
      <dgm:prSet presAssocID="{B185060D-2A51-4CBA-9A27-32160BE711E3}" presName="spacer" presStyleCnt="0"/>
      <dgm:spPr/>
    </dgm:pt>
    <dgm:pt modelId="{45804469-E618-4665-8FE6-F760D30956C0}" type="pres">
      <dgm:prSet presAssocID="{72A29A14-FB38-465E-AFB4-0596AD7CC039}" presName="parentText" presStyleLbl="node1" presStyleIdx="4" presStyleCnt="8">
        <dgm:presLayoutVars>
          <dgm:chMax val="0"/>
          <dgm:bulletEnabled val="1"/>
        </dgm:presLayoutVars>
      </dgm:prSet>
      <dgm:spPr/>
    </dgm:pt>
    <dgm:pt modelId="{CFCA2947-BA01-4014-8B37-7A5E8FDE5643}" type="pres">
      <dgm:prSet presAssocID="{F55D5622-1677-4A85-AC0D-B3BCFA52B770}" presName="spacer" presStyleCnt="0"/>
      <dgm:spPr/>
    </dgm:pt>
    <dgm:pt modelId="{6AF27E03-F635-4864-8578-28CCE5FB17B4}" type="pres">
      <dgm:prSet presAssocID="{F6A89AFF-BB7C-4D1B-8C08-5A4808D26646}" presName="parentText" presStyleLbl="node1" presStyleIdx="5" presStyleCnt="8">
        <dgm:presLayoutVars>
          <dgm:chMax val="0"/>
          <dgm:bulletEnabled val="1"/>
        </dgm:presLayoutVars>
      </dgm:prSet>
      <dgm:spPr/>
    </dgm:pt>
    <dgm:pt modelId="{19583E94-501D-4EC4-8436-C0707B23AE9A}" type="pres">
      <dgm:prSet presAssocID="{CCDA510A-851A-4985-8332-5F1C0374BDB5}" presName="spacer" presStyleCnt="0"/>
      <dgm:spPr/>
    </dgm:pt>
    <dgm:pt modelId="{7748423D-C0FB-412C-B49E-5EF8FC95D057}" type="pres">
      <dgm:prSet presAssocID="{23232227-66D1-49E8-AAE3-92DDF114E50E}" presName="parentText" presStyleLbl="node1" presStyleIdx="6" presStyleCnt="8">
        <dgm:presLayoutVars>
          <dgm:chMax val="0"/>
          <dgm:bulletEnabled val="1"/>
        </dgm:presLayoutVars>
      </dgm:prSet>
      <dgm:spPr/>
    </dgm:pt>
    <dgm:pt modelId="{D6219095-EC77-4D52-9232-1460FAFA5A6A}" type="pres">
      <dgm:prSet presAssocID="{3440949A-D895-4875-96C4-07F29C0A3A47}" presName="spacer" presStyleCnt="0"/>
      <dgm:spPr/>
    </dgm:pt>
    <dgm:pt modelId="{21F9B161-2B6C-4A1F-B856-6C0F4BC7D292}" type="pres">
      <dgm:prSet presAssocID="{22CCB330-4ECB-4609-950E-17C62E2671B2}" presName="parentText" presStyleLbl="node1" presStyleIdx="7" presStyleCnt="8">
        <dgm:presLayoutVars>
          <dgm:chMax val="0"/>
          <dgm:bulletEnabled val="1"/>
        </dgm:presLayoutVars>
      </dgm:prSet>
      <dgm:spPr/>
    </dgm:pt>
  </dgm:ptLst>
  <dgm:cxnLst>
    <dgm:cxn modelId="{89365606-0F7C-48EA-8791-4009539D4431}" type="presOf" srcId="{BC3D9468-D2AD-4609-98BC-547BCF7B2A1E}" destId="{82C95920-1499-409E-8C67-BB48C5141D8D}" srcOrd="0" destOrd="0" presId="urn:microsoft.com/office/officeart/2005/8/layout/vList2"/>
    <dgm:cxn modelId="{4EA96C14-1FD1-4FF5-AD63-5299BA40A56D}" type="presOf" srcId="{F6A89AFF-BB7C-4D1B-8C08-5A4808D26646}" destId="{6AF27E03-F635-4864-8578-28CCE5FB17B4}" srcOrd="0" destOrd="0" presId="urn:microsoft.com/office/officeart/2005/8/layout/vList2"/>
    <dgm:cxn modelId="{10C0931A-2C2D-4A3F-A25C-C5B02ECC1B31}" type="presOf" srcId="{E6D31EF8-D78E-4DB6-83F0-817308727B34}" destId="{10912D12-17A2-480F-B19D-B61DBECDD664}" srcOrd="0" destOrd="0" presId="urn:microsoft.com/office/officeart/2005/8/layout/vList2"/>
    <dgm:cxn modelId="{3E09FA3E-D110-4CB3-BB92-634CAAF175CD}" srcId="{013143B8-6FEA-467C-8147-84ED12D9F6E4}" destId="{664ABF08-E355-495B-9B96-879DDFDDF49D}" srcOrd="0" destOrd="0" parTransId="{04903F55-4E34-4A00-9758-B29653462145}" sibTransId="{F8F4BB4A-F1BF-4E52-AEA9-05AFCF118300}"/>
    <dgm:cxn modelId="{7C98B066-6E29-42C2-9DC1-50B1C8C0E8E7}" srcId="{013143B8-6FEA-467C-8147-84ED12D9F6E4}" destId="{23232227-66D1-49E8-AAE3-92DDF114E50E}" srcOrd="6" destOrd="0" parTransId="{906DA35C-10EC-45C4-BCD7-4E80D2F9D1D0}" sibTransId="{3440949A-D895-4875-96C4-07F29C0A3A47}"/>
    <dgm:cxn modelId="{49EBCD4A-A4BD-442B-83CE-9794903F6544}" srcId="{013143B8-6FEA-467C-8147-84ED12D9F6E4}" destId="{5E3559F1-506D-4363-B564-E62062E1B3D2}" srcOrd="1" destOrd="0" parTransId="{8E7A6C67-29AD-4DCD-9872-8FF34D5AEF85}" sibTransId="{E175489D-F6D4-42AD-BBBB-904A385D240C}"/>
    <dgm:cxn modelId="{97F3E172-099F-4382-BFCA-CC2667D3D568}" type="presOf" srcId="{664ABF08-E355-495B-9B96-879DDFDDF49D}" destId="{287C6B2A-3829-41E2-B883-F5F75EA454DC}" srcOrd="0" destOrd="0" presId="urn:microsoft.com/office/officeart/2005/8/layout/vList2"/>
    <dgm:cxn modelId="{4FADD27F-8839-4C70-9FAA-A56F969D0153}" type="presOf" srcId="{72A29A14-FB38-465E-AFB4-0596AD7CC039}" destId="{45804469-E618-4665-8FE6-F760D30956C0}" srcOrd="0" destOrd="0" presId="urn:microsoft.com/office/officeart/2005/8/layout/vList2"/>
    <dgm:cxn modelId="{4D9AAD92-A997-48FD-AEBA-9AC891F4CC36}" srcId="{013143B8-6FEA-467C-8147-84ED12D9F6E4}" destId="{22CCB330-4ECB-4609-950E-17C62E2671B2}" srcOrd="7" destOrd="0" parTransId="{06586F97-A962-47D8-AE4B-019866E1F073}" sibTransId="{F4A48A5C-F972-4D9C-A924-B46D861E1F5F}"/>
    <dgm:cxn modelId="{CF96B5A2-C79F-4919-9A23-781EBB6F2B9B}" type="presOf" srcId="{5E3559F1-506D-4363-B564-E62062E1B3D2}" destId="{2B30C63C-EE3F-4505-ADF0-D1DC358DCC0B}" srcOrd="0" destOrd="0" presId="urn:microsoft.com/office/officeart/2005/8/layout/vList2"/>
    <dgm:cxn modelId="{0264F9B5-85C5-4D5E-9F6B-39081022F5FE}" srcId="{013143B8-6FEA-467C-8147-84ED12D9F6E4}" destId="{E6D31EF8-D78E-4DB6-83F0-817308727B34}" srcOrd="3" destOrd="0" parTransId="{42F9EE89-36A1-4C99-B251-D3216B9FC579}" sibTransId="{B185060D-2A51-4CBA-9A27-32160BE711E3}"/>
    <dgm:cxn modelId="{59ECA8C8-D045-47A1-B8F8-E4349714D930}" type="presOf" srcId="{013143B8-6FEA-467C-8147-84ED12D9F6E4}" destId="{1167DDB1-C06E-40A4-9AE1-71B049458B8E}" srcOrd="0" destOrd="0" presId="urn:microsoft.com/office/officeart/2005/8/layout/vList2"/>
    <dgm:cxn modelId="{542DEFC9-DC4C-40B0-BD21-698627775CAA}" srcId="{013143B8-6FEA-467C-8147-84ED12D9F6E4}" destId="{BC3D9468-D2AD-4609-98BC-547BCF7B2A1E}" srcOrd="2" destOrd="0" parTransId="{E354B607-1054-4D74-B5BF-24C505C9F04D}" sibTransId="{91AD634F-2393-4D37-9883-86A32BDB6C7D}"/>
    <dgm:cxn modelId="{AFFF69CB-3E6B-43F0-ABE7-801524678635}" srcId="{013143B8-6FEA-467C-8147-84ED12D9F6E4}" destId="{72A29A14-FB38-465E-AFB4-0596AD7CC039}" srcOrd="4" destOrd="0" parTransId="{C479F651-BE8E-4211-AAB0-417F883A1D57}" sibTransId="{F55D5622-1677-4A85-AC0D-B3BCFA52B770}"/>
    <dgm:cxn modelId="{C8791BD1-2204-4F24-953D-42C412BE1F0B}" srcId="{013143B8-6FEA-467C-8147-84ED12D9F6E4}" destId="{F6A89AFF-BB7C-4D1B-8C08-5A4808D26646}" srcOrd="5" destOrd="0" parTransId="{D74D9AD4-B89A-4364-AF92-5FA350418984}" sibTransId="{CCDA510A-851A-4985-8332-5F1C0374BDB5}"/>
    <dgm:cxn modelId="{FECF30ED-CF53-4D7C-9562-C8B9AC7F8A40}" type="presOf" srcId="{23232227-66D1-49E8-AAE3-92DDF114E50E}" destId="{7748423D-C0FB-412C-B49E-5EF8FC95D057}" srcOrd="0" destOrd="0" presId="urn:microsoft.com/office/officeart/2005/8/layout/vList2"/>
    <dgm:cxn modelId="{EE343CFE-5526-4B93-8C60-A3460E58E475}" type="presOf" srcId="{22CCB330-4ECB-4609-950E-17C62E2671B2}" destId="{21F9B161-2B6C-4A1F-B856-6C0F4BC7D292}" srcOrd="0" destOrd="0" presId="urn:microsoft.com/office/officeart/2005/8/layout/vList2"/>
    <dgm:cxn modelId="{77BDF49F-A8D1-4630-9CAF-8E7C8F2D6955}" type="presParOf" srcId="{1167DDB1-C06E-40A4-9AE1-71B049458B8E}" destId="{287C6B2A-3829-41E2-B883-F5F75EA454DC}" srcOrd="0" destOrd="0" presId="urn:microsoft.com/office/officeart/2005/8/layout/vList2"/>
    <dgm:cxn modelId="{49F93B57-E29E-4A51-A072-2879C4002855}" type="presParOf" srcId="{1167DDB1-C06E-40A4-9AE1-71B049458B8E}" destId="{04C6DCE1-3EC8-446D-8BC4-CDA8F891FDF9}" srcOrd="1" destOrd="0" presId="urn:microsoft.com/office/officeart/2005/8/layout/vList2"/>
    <dgm:cxn modelId="{B3A5213A-D2B2-4830-A790-3055EFAC564A}" type="presParOf" srcId="{1167DDB1-C06E-40A4-9AE1-71B049458B8E}" destId="{2B30C63C-EE3F-4505-ADF0-D1DC358DCC0B}" srcOrd="2" destOrd="0" presId="urn:microsoft.com/office/officeart/2005/8/layout/vList2"/>
    <dgm:cxn modelId="{5447265A-CD40-461F-AB4B-2B45F80BFB79}" type="presParOf" srcId="{1167DDB1-C06E-40A4-9AE1-71B049458B8E}" destId="{4A06F28D-8CE4-4D4B-B3E8-7E78664DA028}" srcOrd="3" destOrd="0" presId="urn:microsoft.com/office/officeart/2005/8/layout/vList2"/>
    <dgm:cxn modelId="{4AADE9C2-51EB-4D53-B329-DF01DBCA4D26}" type="presParOf" srcId="{1167DDB1-C06E-40A4-9AE1-71B049458B8E}" destId="{82C95920-1499-409E-8C67-BB48C5141D8D}" srcOrd="4" destOrd="0" presId="urn:microsoft.com/office/officeart/2005/8/layout/vList2"/>
    <dgm:cxn modelId="{1FADBFFD-315F-4A95-A2E2-5BABD5BEB2CB}" type="presParOf" srcId="{1167DDB1-C06E-40A4-9AE1-71B049458B8E}" destId="{E39F3188-874B-4654-9878-10FB6A161A89}" srcOrd="5" destOrd="0" presId="urn:microsoft.com/office/officeart/2005/8/layout/vList2"/>
    <dgm:cxn modelId="{537C4099-E75A-4272-A1F4-29428DF6B174}" type="presParOf" srcId="{1167DDB1-C06E-40A4-9AE1-71B049458B8E}" destId="{10912D12-17A2-480F-B19D-B61DBECDD664}" srcOrd="6" destOrd="0" presId="urn:microsoft.com/office/officeart/2005/8/layout/vList2"/>
    <dgm:cxn modelId="{F1C63440-C3A0-404F-B07D-834A63D62F67}" type="presParOf" srcId="{1167DDB1-C06E-40A4-9AE1-71B049458B8E}" destId="{07F86763-EF4A-4363-9A00-81F3218E13AA}" srcOrd="7" destOrd="0" presId="urn:microsoft.com/office/officeart/2005/8/layout/vList2"/>
    <dgm:cxn modelId="{351608B4-4268-40C9-BA6D-CFD9019AA019}" type="presParOf" srcId="{1167DDB1-C06E-40A4-9AE1-71B049458B8E}" destId="{45804469-E618-4665-8FE6-F760D30956C0}" srcOrd="8" destOrd="0" presId="urn:microsoft.com/office/officeart/2005/8/layout/vList2"/>
    <dgm:cxn modelId="{BB2362DD-48BA-4EE1-A961-75064A972E1E}" type="presParOf" srcId="{1167DDB1-C06E-40A4-9AE1-71B049458B8E}" destId="{CFCA2947-BA01-4014-8B37-7A5E8FDE5643}" srcOrd="9" destOrd="0" presId="urn:microsoft.com/office/officeart/2005/8/layout/vList2"/>
    <dgm:cxn modelId="{5B846DF4-6592-49F2-BBFB-F47044BBF4D7}" type="presParOf" srcId="{1167DDB1-C06E-40A4-9AE1-71B049458B8E}" destId="{6AF27E03-F635-4864-8578-28CCE5FB17B4}" srcOrd="10" destOrd="0" presId="urn:microsoft.com/office/officeart/2005/8/layout/vList2"/>
    <dgm:cxn modelId="{8FD3C603-500C-4642-A55E-555114763F53}" type="presParOf" srcId="{1167DDB1-C06E-40A4-9AE1-71B049458B8E}" destId="{19583E94-501D-4EC4-8436-C0707B23AE9A}" srcOrd="11" destOrd="0" presId="urn:microsoft.com/office/officeart/2005/8/layout/vList2"/>
    <dgm:cxn modelId="{3829C19D-AB3A-4699-88E1-E79587E2C335}" type="presParOf" srcId="{1167DDB1-C06E-40A4-9AE1-71B049458B8E}" destId="{7748423D-C0FB-412C-B49E-5EF8FC95D057}" srcOrd="12" destOrd="0" presId="urn:microsoft.com/office/officeart/2005/8/layout/vList2"/>
    <dgm:cxn modelId="{EA7D16B8-E4E6-41F6-B4CA-2876A535B2A6}" type="presParOf" srcId="{1167DDB1-C06E-40A4-9AE1-71B049458B8E}" destId="{D6219095-EC77-4D52-9232-1460FAFA5A6A}" srcOrd="13" destOrd="0" presId="urn:microsoft.com/office/officeart/2005/8/layout/vList2"/>
    <dgm:cxn modelId="{8CF24346-1093-45B7-B953-17CB3F76BCAF}" type="presParOf" srcId="{1167DDB1-C06E-40A4-9AE1-71B049458B8E}" destId="{21F9B161-2B6C-4A1F-B856-6C0F4BC7D292}" srcOrd="1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F1F3C53E-E827-42EB-BD25-4A7562297BA3}" type="doc">
      <dgm:prSet loTypeId="urn:microsoft.com/office/officeart/2005/8/layout/default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F6FE1468-7964-47DA-8855-2850097337DB}">
      <dgm:prSet custT="1"/>
      <dgm:spPr/>
      <dgm:t>
        <a:bodyPr/>
        <a:lstStyle/>
        <a:p>
          <a:r>
            <a:rPr lang="zh-CN" altLang="en-US" sz="2400" dirty="0"/>
            <a:t>算法的可解释性</a:t>
          </a:r>
        </a:p>
      </dgm:t>
    </dgm:pt>
    <dgm:pt modelId="{93DB8659-1234-41D9-A8DF-E5C6250CD363}" type="parTrans" cxnId="{2A3F5551-905F-40F3-9303-EBE21FE74449}">
      <dgm:prSet/>
      <dgm:spPr/>
      <dgm:t>
        <a:bodyPr/>
        <a:lstStyle/>
        <a:p>
          <a:endParaRPr lang="zh-CN" altLang="en-US" sz="1000"/>
        </a:p>
      </dgm:t>
    </dgm:pt>
    <dgm:pt modelId="{9442BED6-DAB4-4E2A-8C32-C6A80AD27F6A}" type="sibTrans" cxnId="{2A3F5551-905F-40F3-9303-EBE21FE74449}">
      <dgm:prSet/>
      <dgm:spPr/>
      <dgm:t>
        <a:bodyPr/>
        <a:lstStyle/>
        <a:p>
          <a:endParaRPr lang="zh-CN" altLang="en-US" sz="1000"/>
        </a:p>
      </dgm:t>
    </dgm:pt>
    <dgm:pt modelId="{03AFA35B-A917-48B3-A9B5-2B17A82C84B2}">
      <dgm:prSet custT="1"/>
      <dgm:spPr/>
      <dgm:t>
        <a:bodyPr/>
        <a:lstStyle/>
        <a:p>
          <a:r>
            <a:rPr lang="zh-CN" altLang="en-US" sz="2400"/>
            <a:t>过拟合</a:t>
          </a:r>
        </a:p>
      </dgm:t>
    </dgm:pt>
    <dgm:pt modelId="{A3712BA1-1E41-4588-8B0A-566585E9A327}" type="parTrans" cxnId="{FE50CB7C-E346-4CFE-93C0-1E714960E74A}">
      <dgm:prSet/>
      <dgm:spPr/>
      <dgm:t>
        <a:bodyPr/>
        <a:lstStyle/>
        <a:p>
          <a:endParaRPr lang="zh-CN" altLang="en-US" sz="1000"/>
        </a:p>
      </dgm:t>
    </dgm:pt>
    <dgm:pt modelId="{9A0AC83C-C172-4A90-AA7C-F155FA926311}" type="sibTrans" cxnId="{FE50CB7C-E346-4CFE-93C0-1E714960E74A}">
      <dgm:prSet/>
      <dgm:spPr/>
      <dgm:t>
        <a:bodyPr/>
        <a:lstStyle/>
        <a:p>
          <a:endParaRPr lang="zh-CN" altLang="en-US" sz="1000"/>
        </a:p>
      </dgm:t>
    </dgm:pt>
    <dgm:pt modelId="{9A3D7784-1F59-4C25-8C82-76177CA0A48D}">
      <dgm:prSet custT="1"/>
      <dgm:spPr/>
      <dgm:t>
        <a:bodyPr/>
        <a:lstStyle/>
        <a:p>
          <a:r>
            <a:rPr lang="zh-CN" altLang="en-US" sz="2400"/>
            <a:t>维度灾难</a:t>
          </a:r>
        </a:p>
      </dgm:t>
    </dgm:pt>
    <dgm:pt modelId="{34011F13-24B6-4995-85E2-F6434967F1AC}" type="parTrans" cxnId="{09891EBD-A46E-425F-B31A-D3E9A1A30077}">
      <dgm:prSet/>
      <dgm:spPr/>
      <dgm:t>
        <a:bodyPr/>
        <a:lstStyle/>
        <a:p>
          <a:endParaRPr lang="zh-CN" altLang="en-US" sz="1000"/>
        </a:p>
      </dgm:t>
    </dgm:pt>
    <dgm:pt modelId="{EE5C7A3E-1741-4C4B-A0D1-F75831FC39D9}" type="sibTrans" cxnId="{09891EBD-A46E-425F-B31A-D3E9A1A30077}">
      <dgm:prSet/>
      <dgm:spPr/>
      <dgm:t>
        <a:bodyPr/>
        <a:lstStyle/>
        <a:p>
          <a:endParaRPr lang="zh-CN" altLang="en-US" sz="1000"/>
        </a:p>
      </dgm:t>
    </dgm:pt>
    <dgm:pt modelId="{413805DC-BFF6-48DC-8A2B-FAEB7972FB4F}">
      <dgm:prSet custT="1"/>
      <dgm:spPr/>
      <dgm:t>
        <a:bodyPr/>
        <a:lstStyle/>
        <a:p>
          <a:r>
            <a:rPr lang="zh-CN" altLang="en-US" sz="2400"/>
            <a:t>特征工程</a:t>
          </a:r>
        </a:p>
      </dgm:t>
    </dgm:pt>
    <dgm:pt modelId="{F0DFC22C-367A-4609-84A9-B9E3162F9137}" type="parTrans" cxnId="{650F837C-12D8-459B-B733-5B84B745B188}">
      <dgm:prSet/>
      <dgm:spPr/>
      <dgm:t>
        <a:bodyPr/>
        <a:lstStyle/>
        <a:p>
          <a:endParaRPr lang="zh-CN" altLang="en-US" sz="1000"/>
        </a:p>
      </dgm:t>
    </dgm:pt>
    <dgm:pt modelId="{921BD565-DB94-4368-8473-195BCB981F12}" type="sibTrans" cxnId="{650F837C-12D8-459B-B733-5B84B745B188}">
      <dgm:prSet/>
      <dgm:spPr/>
      <dgm:t>
        <a:bodyPr/>
        <a:lstStyle/>
        <a:p>
          <a:endParaRPr lang="zh-CN" altLang="en-US" sz="1000"/>
        </a:p>
      </dgm:t>
    </dgm:pt>
    <dgm:pt modelId="{F5F6CCBF-AD27-47B7-9BB6-7BFE39B7CAC2}">
      <dgm:prSet custT="1"/>
      <dgm:spPr/>
      <dgm:t>
        <a:bodyPr/>
        <a:lstStyle/>
        <a:p>
          <a:r>
            <a:rPr lang="zh-CN" altLang="en-US" sz="2400"/>
            <a:t>算法的可扩展性</a:t>
          </a:r>
        </a:p>
      </dgm:t>
    </dgm:pt>
    <dgm:pt modelId="{97410EF8-32F2-46DF-8E2E-816FC69729CB}" type="parTrans" cxnId="{2EF8A82A-0090-4097-AB46-884E95304FB0}">
      <dgm:prSet/>
      <dgm:spPr/>
      <dgm:t>
        <a:bodyPr/>
        <a:lstStyle/>
        <a:p>
          <a:endParaRPr lang="zh-CN" altLang="en-US" sz="1000"/>
        </a:p>
      </dgm:t>
    </dgm:pt>
    <dgm:pt modelId="{24E5D882-0587-49EC-92ED-877E07865A33}" type="sibTrans" cxnId="{2EF8A82A-0090-4097-AB46-884E95304FB0}">
      <dgm:prSet/>
      <dgm:spPr/>
      <dgm:t>
        <a:bodyPr/>
        <a:lstStyle/>
        <a:p>
          <a:endParaRPr lang="zh-CN" altLang="en-US" sz="1000"/>
        </a:p>
      </dgm:t>
    </dgm:pt>
    <dgm:pt modelId="{31F0A3D4-19C0-4EE2-854E-1702EC90EC81}">
      <dgm:prSet custT="1"/>
      <dgm:spPr/>
      <dgm:t>
        <a:bodyPr/>
        <a:lstStyle/>
        <a:p>
          <a:r>
            <a:rPr lang="zh-CN" altLang="en-US" sz="2400"/>
            <a:t>模型的集成</a:t>
          </a:r>
        </a:p>
      </dgm:t>
    </dgm:pt>
    <dgm:pt modelId="{A14C0FD7-F7FE-4B80-8B53-97F3400CCEBF}" type="parTrans" cxnId="{96F22133-5C7C-4C3E-AF03-0BE146D66D1A}">
      <dgm:prSet/>
      <dgm:spPr/>
      <dgm:t>
        <a:bodyPr/>
        <a:lstStyle/>
        <a:p>
          <a:endParaRPr lang="zh-CN" altLang="en-US" sz="1000"/>
        </a:p>
      </dgm:t>
    </dgm:pt>
    <dgm:pt modelId="{E5DECEDF-562F-483F-B537-2CCA21B32A83}" type="sibTrans" cxnId="{96F22133-5C7C-4C3E-AF03-0BE146D66D1A}">
      <dgm:prSet/>
      <dgm:spPr/>
      <dgm:t>
        <a:bodyPr/>
        <a:lstStyle/>
        <a:p>
          <a:endParaRPr lang="zh-CN" altLang="en-US" sz="1000"/>
        </a:p>
      </dgm:t>
    </dgm:pt>
    <dgm:pt modelId="{9D82D465-72F0-4C95-AD1A-FEBE7EE8C31A}" type="pres">
      <dgm:prSet presAssocID="{F1F3C53E-E827-42EB-BD25-4A7562297BA3}" presName="diagram" presStyleCnt="0">
        <dgm:presLayoutVars>
          <dgm:dir/>
          <dgm:resizeHandles val="exact"/>
        </dgm:presLayoutVars>
      </dgm:prSet>
      <dgm:spPr/>
    </dgm:pt>
    <dgm:pt modelId="{386D64BC-7589-443C-985E-BAB0CE7B350E}" type="pres">
      <dgm:prSet presAssocID="{F6FE1468-7964-47DA-8855-2850097337DB}" presName="node" presStyleLbl="node1" presStyleIdx="0" presStyleCnt="6">
        <dgm:presLayoutVars>
          <dgm:bulletEnabled val="1"/>
        </dgm:presLayoutVars>
      </dgm:prSet>
      <dgm:spPr/>
    </dgm:pt>
    <dgm:pt modelId="{A9BD9ABD-807D-46EE-B036-F035AA29C770}" type="pres">
      <dgm:prSet presAssocID="{9442BED6-DAB4-4E2A-8C32-C6A80AD27F6A}" presName="sibTrans" presStyleCnt="0"/>
      <dgm:spPr/>
    </dgm:pt>
    <dgm:pt modelId="{253C6524-145E-46C3-9B7C-DD6F5C3F911F}" type="pres">
      <dgm:prSet presAssocID="{03AFA35B-A917-48B3-A9B5-2B17A82C84B2}" presName="node" presStyleLbl="node1" presStyleIdx="1" presStyleCnt="6">
        <dgm:presLayoutVars>
          <dgm:bulletEnabled val="1"/>
        </dgm:presLayoutVars>
      </dgm:prSet>
      <dgm:spPr/>
    </dgm:pt>
    <dgm:pt modelId="{F017CDCB-6EDD-4A28-BDBB-612B178A6E05}" type="pres">
      <dgm:prSet presAssocID="{9A0AC83C-C172-4A90-AA7C-F155FA926311}" presName="sibTrans" presStyleCnt="0"/>
      <dgm:spPr/>
    </dgm:pt>
    <dgm:pt modelId="{137D9EFB-975A-40AC-838A-1AEF716C9DBD}" type="pres">
      <dgm:prSet presAssocID="{9A3D7784-1F59-4C25-8C82-76177CA0A48D}" presName="node" presStyleLbl="node1" presStyleIdx="2" presStyleCnt="6">
        <dgm:presLayoutVars>
          <dgm:bulletEnabled val="1"/>
        </dgm:presLayoutVars>
      </dgm:prSet>
      <dgm:spPr/>
    </dgm:pt>
    <dgm:pt modelId="{746C15C3-D3A6-436D-9901-DABCC9047174}" type="pres">
      <dgm:prSet presAssocID="{EE5C7A3E-1741-4C4B-A0D1-F75831FC39D9}" presName="sibTrans" presStyleCnt="0"/>
      <dgm:spPr/>
    </dgm:pt>
    <dgm:pt modelId="{FE888C70-CF30-4546-B6EA-B1949D72FE33}" type="pres">
      <dgm:prSet presAssocID="{413805DC-BFF6-48DC-8A2B-FAEB7972FB4F}" presName="node" presStyleLbl="node1" presStyleIdx="3" presStyleCnt="6">
        <dgm:presLayoutVars>
          <dgm:bulletEnabled val="1"/>
        </dgm:presLayoutVars>
      </dgm:prSet>
      <dgm:spPr/>
    </dgm:pt>
    <dgm:pt modelId="{30B873D5-6C7E-460F-AFFE-C77E1FDDD3B0}" type="pres">
      <dgm:prSet presAssocID="{921BD565-DB94-4368-8473-195BCB981F12}" presName="sibTrans" presStyleCnt="0"/>
      <dgm:spPr/>
    </dgm:pt>
    <dgm:pt modelId="{0E6A685A-F558-46FC-832D-F37F0254F38B}" type="pres">
      <dgm:prSet presAssocID="{F5F6CCBF-AD27-47B7-9BB6-7BFE39B7CAC2}" presName="node" presStyleLbl="node1" presStyleIdx="4" presStyleCnt="6">
        <dgm:presLayoutVars>
          <dgm:bulletEnabled val="1"/>
        </dgm:presLayoutVars>
      </dgm:prSet>
      <dgm:spPr/>
    </dgm:pt>
    <dgm:pt modelId="{F7F6D805-AB2F-42CF-ACFE-28F87F356296}" type="pres">
      <dgm:prSet presAssocID="{24E5D882-0587-49EC-92ED-877E07865A33}" presName="sibTrans" presStyleCnt="0"/>
      <dgm:spPr/>
    </dgm:pt>
    <dgm:pt modelId="{1A63E8EB-15C4-4F94-A9ED-83820B7C610E}" type="pres">
      <dgm:prSet presAssocID="{31F0A3D4-19C0-4EE2-854E-1702EC90EC81}" presName="node" presStyleLbl="node1" presStyleIdx="5" presStyleCnt="6">
        <dgm:presLayoutVars>
          <dgm:bulletEnabled val="1"/>
        </dgm:presLayoutVars>
      </dgm:prSet>
      <dgm:spPr/>
    </dgm:pt>
  </dgm:ptLst>
  <dgm:cxnLst>
    <dgm:cxn modelId="{276C160F-D6B2-4479-A925-99D1BFE76045}" type="presOf" srcId="{F1F3C53E-E827-42EB-BD25-4A7562297BA3}" destId="{9D82D465-72F0-4C95-AD1A-FEBE7EE8C31A}" srcOrd="0" destOrd="0" presId="urn:microsoft.com/office/officeart/2005/8/layout/default"/>
    <dgm:cxn modelId="{73B4C124-553D-4A90-A145-57428205D158}" type="presOf" srcId="{F6FE1468-7964-47DA-8855-2850097337DB}" destId="{386D64BC-7589-443C-985E-BAB0CE7B350E}" srcOrd="0" destOrd="0" presId="urn:microsoft.com/office/officeart/2005/8/layout/default"/>
    <dgm:cxn modelId="{2EF8A82A-0090-4097-AB46-884E95304FB0}" srcId="{F1F3C53E-E827-42EB-BD25-4A7562297BA3}" destId="{F5F6CCBF-AD27-47B7-9BB6-7BFE39B7CAC2}" srcOrd="4" destOrd="0" parTransId="{97410EF8-32F2-46DF-8E2E-816FC69729CB}" sibTransId="{24E5D882-0587-49EC-92ED-877E07865A33}"/>
    <dgm:cxn modelId="{96F22133-5C7C-4C3E-AF03-0BE146D66D1A}" srcId="{F1F3C53E-E827-42EB-BD25-4A7562297BA3}" destId="{31F0A3D4-19C0-4EE2-854E-1702EC90EC81}" srcOrd="5" destOrd="0" parTransId="{A14C0FD7-F7FE-4B80-8B53-97F3400CCEBF}" sibTransId="{E5DECEDF-562F-483F-B537-2CCA21B32A83}"/>
    <dgm:cxn modelId="{E954BA6A-C9B5-4AAF-AA26-D4418ACCCBC6}" type="presOf" srcId="{9A3D7784-1F59-4C25-8C82-76177CA0A48D}" destId="{137D9EFB-975A-40AC-838A-1AEF716C9DBD}" srcOrd="0" destOrd="0" presId="urn:microsoft.com/office/officeart/2005/8/layout/default"/>
    <dgm:cxn modelId="{2A3F5551-905F-40F3-9303-EBE21FE74449}" srcId="{F1F3C53E-E827-42EB-BD25-4A7562297BA3}" destId="{F6FE1468-7964-47DA-8855-2850097337DB}" srcOrd="0" destOrd="0" parTransId="{93DB8659-1234-41D9-A8DF-E5C6250CD363}" sibTransId="{9442BED6-DAB4-4E2A-8C32-C6A80AD27F6A}"/>
    <dgm:cxn modelId="{1BDB4578-B2D4-43C1-BE7A-B2FB066C7E50}" type="presOf" srcId="{03AFA35B-A917-48B3-A9B5-2B17A82C84B2}" destId="{253C6524-145E-46C3-9B7C-DD6F5C3F911F}" srcOrd="0" destOrd="0" presId="urn:microsoft.com/office/officeart/2005/8/layout/default"/>
    <dgm:cxn modelId="{650F837C-12D8-459B-B733-5B84B745B188}" srcId="{F1F3C53E-E827-42EB-BD25-4A7562297BA3}" destId="{413805DC-BFF6-48DC-8A2B-FAEB7972FB4F}" srcOrd="3" destOrd="0" parTransId="{F0DFC22C-367A-4609-84A9-B9E3162F9137}" sibTransId="{921BD565-DB94-4368-8473-195BCB981F12}"/>
    <dgm:cxn modelId="{FE50CB7C-E346-4CFE-93C0-1E714960E74A}" srcId="{F1F3C53E-E827-42EB-BD25-4A7562297BA3}" destId="{03AFA35B-A917-48B3-A9B5-2B17A82C84B2}" srcOrd="1" destOrd="0" parTransId="{A3712BA1-1E41-4588-8B0A-566585E9A327}" sibTransId="{9A0AC83C-C172-4A90-AA7C-F155FA926311}"/>
    <dgm:cxn modelId="{09891EBD-A46E-425F-B31A-D3E9A1A30077}" srcId="{F1F3C53E-E827-42EB-BD25-4A7562297BA3}" destId="{9A3D7784-1F59-4C25-8C82-76177CA0A48D}" srcOrd="2" destOrd="0" parTransId="{34011F13-24B6-4995-85E2-F6434967F1AC}" sibTransId="{EE5C7A3E-1741-4C4B-A0D1-F75831FC39D9}"/>
    <dgm:cxn modelId="{41E3F5D1-E279-497F-B612-2DDE06323F6A}" type="presOf" srcId="{F5F6CCBF-AD27-47B7-9BB6-7BFE39B7CAC2}" destId="{0E6A685A-F558-46FC-832D-F37F0254F38B}" srcOrd="0" destOrd="0" presId="urn:microsoft.com/office/officeart/2005/8/layout/default"/>
    <dgm:cxn modelId="{73A95BD6-8FFE-4F5F-B2B0-759610C1E7C2}" type="presOf" srcId="{413805DC-BFF6-48DC-8A2B-FAEB7972FB4F}" destId="{FE888C70-CF30-4546-B6EA-B1949D72FE33}" srcOrd="0" destOrd="0" presId="urn:microsoft.com/office/officeart/2005/8/layout/default"/>
    <dgm:cxn modelId="{025B0EDD-D21F-4AE5-A457-BE0695EBFE39}" type="presOf" srcId="{31F0A3D4-19C0-4EE2-854E-1702EC90EC81}" destId="{1A63E8EB-15C4-4F94-A9ED-83820B7C610E}" srcOrd="0" destOrd="0" presId="urn:microsoft.com/office/officeart/2005/8/layout/default"/>
    <dgm:cxn modelId="{B6AFE8F8-D959-4995-89AD-5E50BF26F21A}" type="presParOf" srcId="{9D82D465-72F0-4C95-AD1A-FEBE7EE8C31A}" destId="{386D64BC-7589-443C-985E-BAB0CE7B350E}" srcOrd="0" destOrd="0" presId="urn:microsoft.com/office/officeart/2005/8/layout/default"/>
    <dgm:cxn modelId="{3DD5CFCC-69F4-4FAE-85E1-8B5691E997EC}" type="presParOf" srcId="{9D82D465-72F0-4C95-AD1A-FEBE7EE8C31A}" destId="{A9BD9ABD-807D-46EE-B036-F035AA29C770}" srcOrd="1" destOrd="0" presId="urn:microsoft.com/office/officeart/2005/8/layout/default"/>
    <dgm:cxn modelId="{25A5385F-926A-4F6F-A165-144D0153352C}" type="presParOf" srcId="{9D82D465-72F0-4C95-AD1A-FEBE7EE8C31A}" destId="{253C6524-145E-46C3-9B7C-DD6F5C3F911F}" srcOrd="2" destOrd="0" presId="urn:microsoft.com/office/officeart/2005/8/layout/default"/>
    <dgm:cxn modelId="{7A9B8907-8153-48DE-ADA2-A78A9F9123FB}" type="presParOf" srcId="{9D82D465-72F0-4C95-AD1A-FEBE7EE8C31A}" destId="{F017CDCB-6EDD-4A28-BDBB-612B178A6E05}" srcOrd="3" destOrd="0" presId="urn:microsoft.com/office/officeart/2005/8/layout/default"/>
    <dgm:cxn modelId="{3D19EAB9-9387-43CE-85A2-0CDA2F1BBA8F}" type="presParOf" srcId="{9D82D465-72F0-4C95-AD1A-FEBE7EE8C31A}" destId="{137D9EFB-975A-40AC-838A-1AEF716C9DBD}" srcOrd="4" destOrd="0" presId="urn:microsoft.com/office/officeart/2005/8/layout/default"/>
    <dgm:cxn modelId="{5C4E4473-C43F-4381-8372-1AF8F06BBF25}" type="presParOf" srcId="{9D82D465-72F0-4C95-AD1A-FEBE7EE8C31A}" destId="{746C15C3-D3A6-436D-9901-DABCC9047174}" srcOrd="5" destOrd="0" presId="urn:microsoft.com/office/officeart/2005/8/layout/default"/>
    <dgm:cxn modelId="{14C0F772-FE48-494D-9493-BC7F53C63CB9}" type="presParOf" srcId="{9D82D465-72F0-4C95-AD1A-FEBE7EE8C31A}" destId="{FE888C70-CF30-4546-B6EA-B1949D72FE33}" srcOrd="6" destOrd="0" presId="urn:microsoft.com/office/officeart/2005/8/layout/default"/>
    <dgm:cxn modelId="{509C466A-372F-4A0E-B376-7A5AA9E414C7}" type="presParOf" srcId="{9D82D465-72F0-4C95-AD1A-FEBE7EE8C31A}" destId="{30B873D5-6C7E-460F-AFFE-C77E1FDDD3B0}" srcOrd="7" destOrd="0" presId="urn:microsoft.com/office/officeart/2005/8/layout/default"/>
    <dgm:cxn modelId="{BF96FFAB-587B-479F-8EB4-DEC804886A15}" type="presParOf" srcId="{9D82D465-72F0-4C95-AD1A-FEBE7EE8C31A}" destId="{0E6A685A-F558-46FC-832D-F37F0254F38B}" srcOrd="8" destOrd="0" presId="urn:microsoft.com/office/officeart/2005/8/layout/default"/>
    <dgm:cxn modelId="{7715D54F-FC52-412C-8912-2F5FA5E260F2}" type="presParOf" srcId="{9D82D465-72F0-4C95-AD1A-FEBE7EE8C31A}" destId="{F7F6D805-AB2F-42CF-ACFE-28F87F356296}" srcOrd="9" destOrd="0" presId="urn:microsoft.com/office/officeart/2005/8/layout/default"/>
    <dgm:cxn modelId="{A366FE73-0921-47A7-8452-E55018CC4A5B}" type="presParOf" srcId="{9D82D465-72F0-4C95-AD1A-FEBE7EE8C31A}" destId="{1A63E8EB-15C4-4F94-A9ED-83820B7C610E}" srcOrd="1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79013D3-7155-4428-9A87-186095587EAB}" type="doc">
      <dgm:prSet loTypeId="urn:microsoft.com/office/officeart/2005/8/layout/hList1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16D14D83-EC7F-49D3-8A0B-EF510D560E76}">
      <dgm:prSet custT="1"/>
      <dgm:spPr/>
      <dgm:t>
        <a:bodyPr/>
        <a:lstStyle/>
        <a:p>
          <a:r>
            <a:rPr lang="zh-CN" altLang="en-US" sz="2400"/>
            <a:t>描述性分析</a:t>
          </a:r>
        </a:p>
      </dgm:t>
    </dgm:pt>
    <dgm:pt modelId="{388C19CF-5295-4854-B9C2-63A7361BC3C3}" type="parTrans" cxnId="{4FF07233-9E8C-4647-BCA4-C9FBC5CB3A76}">
      <dgm:prSet/>
      <dgm:spPr/>
      <dgm:t>
        <a:bodyPr/>
        <a:lstStyle/>
        <a:p>
          <a:endParaRPr lang="zh-CN" altLang="en-US" sz="1600"/>
        </a:p>
      </dgm:t>
    </dgm:pt>
    <dgm:pt modelId="{5D803375-6C7B-4D85-82B8-E83D4EA5C18C}" type="sibTrans" cxnId="{4FF07233-9E8C-4647-BCA4-C9FBC5CB3A76}">
      <dgm:prSet/>
      <dgm:spPr/>
      <dgm:t>
        <a:bodyPr/>
        <a:lstStyle/>
        <a:p>
          <a:endParaRPr lang="zh-CN" altLang="en-US" sz="1600"/>
        </a:p>
      </dgm:t>
    </dgm:pt>
    <dgm:pt modelId="{72EA2F89-EC44-4476-8151-4AA2D930E4DE}">
      <dgm:prSet custT="1"/>
      <dgm:spPr/>
      <dgm:t>
        <a:bodyPr/>
        <a:lstStyle/>
        <a:p>
          <a:r>
            <a:rPr lang="zh-CN" sz="2400"/>
            <a:t>主要关注的是</a:t>
          </a:r>
          <a:r>
            <a:rPr lang="en-US" sz="2400"/>
            <a:t>“</a:t>
          </a:r>
          <a:r>
            <a:rPr lang="zh-CN" sz="2400"/>
            <a:t>过去</a:t>
          </a:r>
          <a:r>
            <a:rPr lang="en-US" sz="2400"/>
            <a:t>”</a:t>
          </a:r>
          <a:r>
            <a:rPr lang="zh-CN" sz="2400"/>
            <a:t>，回答</a:t>
          </a:r>
          <a:r>
            <a:rPr lang="en-US" sz="2400"/>
            <a:t>“</a:t>
          </a:r>
          <a:r>
            <a:rPr lang="zh-CN" sz="2400"/>
            <a:t>已发生了什么？</a:t>
          </a:r>
          <a:r>
            <a:rPr lang="en-US" sz="2400"/>
            <a:t>”</a:t>
          </a:r>
          <a:endParaRPr lang="zh-CN" sz="2400"/>
        </a:p>
      </dgm:t>
    </dgm:pt>
    <dgm:pt modelId="{6D0CB537-2058-4AF9-885F-5ADFBD22567C}" type="parTrans" cxnId="{845C040E-F0DB-4277-8674-4AE06814F345}">
      <dgm:prSet/>
      <dgm:spPr/>
      <dgm:t>
        <a:bodyPr/>
        <a:lstStyle/>
        <a:p>
          <a:endParaRPr lang="zh-CN" altLang="en-US" sz="1600"/>
        </a:p>
      </dgm:t>
    </dgm:pt>
    <dgm:pt modelId="{BF3A0D80-0BEB-4435-906B-E98653692E85}" type="sibTrans" cxnId="{845C040E-F0DB-4277-8674-4AE06814F345}">
      <dgm:prSet/>
      <dgm:spPr/>
      <dgm:t>
        <a:bodyPr/>
        <a:lstStyle/>
        <a:p>
          <a:endParaRPr lang="zh-CN" altLang="en-US" sz="1600"/>
        </a:p>
      </dgm:t>
    </dgm:pt>
    <dgm:pt modelId="{8566341D-2BA4-4E04-9DA5-AD95FD46F8B3}">
      <dgm:prSet custT="1"/>
      <dgm:spPr/>
      <dgm:t>
        <a:bodyPr/>
        <a:lstStyle/>
        <a:p>
          <a:r>
            <a:rPr lang="zh-CN" altLang="en-US" sz="2400"/>
            <a:t>是描述性分析是数据分析的第一步；</a:t>
          </a:r>
        </a:p>
      </dgm:t>
    </dgm:pt>
    <dgm:pt modelId="{E8274C97-6088-4019-8A2E-6BB5A52C7A1F}" type="parTrans" cxnId="{D91251CE-1F77-4D6D-BDF1-62880889421E}">
      <dgm:prSet/>
      <dgm:spPr/>
      <dgm:t>
        <a:bodyPr/>
        <a:lstStyle/>
        <a:p>
          <a:endParaRPr lang="zh-CN" altLang="en-US" sz="1600"/>
        </a:p>
      </dgm:t>
    </dgm:pt>
    <dgm:pt modelId="{CE16A29D-8469-48E9-B709-92C7C129FA17}" type="sibTrans" cxnId="{D91251CE-1F77-4D6D-BDF1-62880889421E}">
      <dgm:prSet/>
      <dgm:spPr/>
      <dgm:t>
        <a:bodyPr/>
        <a:lstStyle/>
        <a:p>
          <a:endParaRPr lang="zh-CN" altLang="en-US" sz="1600"/>
        </a:p>
      </dgm:t>
    </dgm:pt>
    <dgm:pt modelId="{DB531660-CAA6-4EF4-9F58-FF859436E860}">
      <dgm:prSet custT="1"/>
      <dgm:spPr/>
      <dgm:t>
        <a:bodyPr/>
        <a:lstStyle/>
        <a:p>
          <a:r>
            <a:rPr lang="zh-CN" altLang="en-US" sz="2400"/>
            <a:t>诊断性分析</a:t>
          </a:r>
        </a:p>
      </dgm:t>
    </dgm:pt>
    <dgm:pt modelId="{9A815B10-E17E-440D-81F7-532C5BDF2E3C}" type="parTrans" cxnId="{A53C44E2-10DD-4662-BCB4-8B3313F43B48}">
      <dgm:prSet/>
      <dgm:spPr/>
      <dgm:t>
        <a:bodyPr/>
        <a:lstStyle/>
        <a:p>
          <a:endParaRPr lang="zh-CN" altLang="en-US" sz="1600"/>
        </a:p>
      </dgm:t>
    </dgm:pt>
    <dgm:pt modelId="{BDA6AEFF-F8E2-44BB-8346-573253F88976}" type="sibTrans" cxnId="{A53C44E2-10DD-4662-BCB4-8B3313F43B48}">
      <dgm:prSet/>
      <dgm:spPr/>
      <dgm:t>
        <a:bodyPr/>
        <a:lstStyle/>
        <a:p>
          <a:endParaRPr lang="zh-CN" altLang="en-US" sz="1600"/>
        </a:p>
      </dgm:t>
    </dgm:pt>
    <dgm:pt modelId="{F138EBF1-E748-49A4-A944-D26F9A67387B}">
      <dgm:prSet custT="1"/>
      <dgm:spPr/>
      <dgm:t>
        <a:bodyPr/>
        <a:lstStyle/>
        <a:p>
          <a:r>
            <a:rPr lang="zh-CN" sz="2400"/>
            <a:t>主要关注的是</a:t>
          </a:r>
          <a:r>
            <a:rPr lang="en-US" sz="2400"/>
            <a:t>“</a:t>
          </a:r>
          <a:r>
            <a:rPr lang="zh-CN" sz="2400"/>
            <a:t>过去</a:t>
          </a:r>
          <a:r>
            <a:rPr lang="en-US" sz="2400"/>
            <a:t>”</a:t>
          </a:r>
          <a:r>
            <a:rPr lang="zh-CN" sz="2400"/>
            <a:t>，回答</a:t>
          </a:r>
          <a:r>
            <a:rPr lang="en-US" sz="2400"/>
            <a:t>“</a:t>
          </a:r>
          <a:r>
            <a:rPr lang="zh-CN" sz="2400"/>
            <a:t>为什么发生？</a:t>
          </a:r>
          <a:r>
            <a:rPr lang="en-US" sz="2400"/>
            <a:t>”</a:t>
          </a:r>
          <a:endParaRPr lang="zh-CN" sz="2400"/>
        </a:p>
      </dgm:t>
    </dgm:pt>
    <dgm:pt modelId="{B83DAF22-6B10-4084-9386-F0832DB54B5C}" type="parTrans" cxnId="{584077B3-7B3D-4EBC-A26E-A86B11AD3E5C}">
      <dgm:prSet/>
      <dgm:spPr/>
      <dgm:t>
        <a:bodyPr/>
        <a:lstStyle/>
        <a:p>
          <a:endParaRPr lang="zh-CN" altLang="en-US" sz="1600"/>
        </a:p>
      </dgm:t>
    </dgm:pt>
    <dgm:pt modelId="{16FFB3CF-FB27-4590-BB21-CAD95F1E33BE}" type="sibTrans" cxnId="{584077B3-7B3D-4EBC-A26E-A86B11AD3E5C}">
      <dgm:prSet/>
      <dgm:spPr/>
      <dgm:t>
        <a:bodyPr/>
        <a:lstStyle/>
        <a:p>
          <a:endParaRPr lang="zh-CN" altLang="en-US" sz="1600"/>
        </a:p>
      </dgm:t>
    </dgm:pt>
    <dgm:pt modelId="{FAFA5EBD-75CE-4A61-B875-78D551F9B540}">
      <dgm:prSet custT="1"/>
      <dgm:spPr/>
      <dgm:t>
        <a:bodyPr/>
        <a:lstStyle/>
        <a:p>
          <a:r>
            <a:rPr lang="zh-CN" altLang="en-US" sz="2400"/>
            <a:t>是对描述性分析的进一步理解；</a:t>
          </a:r>
        </a:p>
      </dgm:t>
    </dgm:pt>
    <dgm:pt modelId="{3602F422-AAA3-484C-8120-D3B043CB776B}" type="parTrans" cxnId="{F70802D2-52E7-4245-B782-293412C40EB4}">
      <dgm:prSet/>
      <dgm:spPr/>
      <dgm:t>
        <a:bodyPr/>
        <a:lstStyle/>
        <a:p>
          <a:endParaRPr lang="zh-CN" altLang="en-US" sz="1600"/>
        </a:p>
      </dgm:t>
    </dgm:pt>
    <dgm:pt modelId="{909B410A-7867-49D8-9515-18F8FC9C1684}" type="sibTrans" cxnId="{F70802D2-52E7-4245-B782-293412C40EB4}">
      <dgm:prSet/>
      <dgm:spPr/>
      <dgm:t>
        <a:bodyPr/>
        <a:lstStyle/>
        <a:p>
          <a:endParaRPr lang="zh-CN" altLang="en-US" sz="1600"/>
        </a:p>
      </dgm:t>
    </dgm:pt>
    <dgm:pt modelId="{0911083B-72E7-4B64-8DB1-2533E7941E39}">
      <dgm:prSet custT="1"/>
      <dgm:spPr/>
      <dgm:t>
        <a:bodyPr/>
        <a:lstStyle/>
        <a:p>
          <a:r>
            <a:rPr lang="zh-CN" altLang="en-US" sz="2400"/>
            <a:t>预测性分析</a:t>
          </a:r>
        </a:p>
      </dgm:t>
    </dgm:pt>
    <dgm:pt modelId="{E183187B-AE1E-4647-BCDB-B2018353FC16}" type="parTrans" cxnId="{CA85A329-82D3-4290-861E-2D1A341D6B9F}">
      <dgm:prSet/>
      <dgm:spPr/>
      <dgm:t>
        <a:bodyPr/>
        <a:lstStyle/>
        <a:p>
          <a:endParaRPr lang="zh-CN" altLang="en-US" sz="1600"/>
        </a:p>
      </dgm:t>
    </dgm:pt>
    <dgm:pt modelId="{E95F312F-E4E5-4E43-9140-A885D3E071C4}" type="sibTrans" cxnId="{CA85A329-82D3-4290-861E-2D1A341D6B9F}">
      <dgm:prSet/>
      <dgm:spPr/>
      <dgm:t>
        <a:bodyPr/>
        <a:lstStyle/>
        <a:p>
          <a:endParaRPr lang="zh-CN" altLang="en-US" sz="1600"/>
        </a:p>
      </dgm:t>
    </dgm:pt>
    <dgm:pt modelId="{8627BCE7-7CA8-4BFE-80E0-A0C67BD576F1}">
      <dgm:prSet custT="1"/>
      <dgm:spPr/>
      <dgm:t>
        <a:bodyPr/>
        <a:lstStyle/>
        <a:p>
          <a:r>
            <a:rPr lang="zh-CN" sz="2400" dirty="0"/>
            <a:t>主要关注的是</a:t>
          </a:r>
          <a:r>
            <a:rPr lang="en-US" sz="2400" dirty="0"/>
            <a:t>“</a:t>
          </a:r>
          <a:r>
            <a:rPr lang="zh-CN" sz="2400" dirty="0"/>
            <a:t>未来</a:t>
          </a:r>
          <a:r>
            <a:rPr lang="en-US" sz="2400" dirty="0"/>
            <a:t>”</a:t>
          </a:r>
          <a:r>
            <a:rPr lang="zh-CN" sz="2400" dirty="0"/>
            <a:t>，回答</a:t>
          </a:r>
          <a:r>
            <a:rPr lang="en-US" sz="2400" dirty="0"/>
            <a:t>“</a:t>
          </a:r>
          <a:r>
            <a:rPr lang="zh-CN" sz="2400" dirty="0"/>
            <a:t>将要发生什么？</a:t>
          </a:r>
          <a:r>
            <a:rPr lang="en-US" sz="2400" dirty="0"/>
            <a:t>”</a:t>
          </a:r>
          <a:endParaRPr lang="zh-CN" sz="2400" dirty="0"/>
        </a:p>
      </dgm:t>
    </dgm:pt>
    <dgm:pt modelId="{D967882F-3CC7-43FE-A7E3-3B9AA5FEEC14}" type="parTrans" cxnId="{AC8B17E3-2206-4689-96B3-222EE003E67E}">
      <dgm:prSet/>
      <dgm:spPr/>
      <dgm:t>
        <a:bodyPr/>
        <a:lstStyle/>
        <a:p>
          <a:endParaRPr lang="zh-CN" altLang="en-US" sz="1600"/>
        </a:p>
      </dgm:t>
    </dgm:pt>
    <dgm:pt modelId="{10F4332E-93A6-470B-94BD-498C80F33E6B}" type="sibTrans" cxnId="{AC8B17E3-2206-4689-96B3-222EE003E67E}">
      <dgm:prSet/>
      <dgm:spPr/>
      <dgm:t>
        <a:bodyPr/>
        <a:lstStyle/>
        <a:p>
          <a:endParaRPr lang="zh-CN" altLang="en-US" sz="1600"/>
        </a:p>
      </dgm:t>
    </dgm:pt>
    <dgm:pt modelId="{014E5F14-A4CA-428D-A048-6F853036B02F}">
      <dgm:prSet custT="1"/>
      <dgm:spPr/>
      <dgm:t>
        <a:bodyPr/>
        <a:lstStyle/>
        <a:p>
          <a:r>
            <a:rPr lang="zh-CN" altLang="en-US" sz="2400"/>
            <a:t>是规范性分析的基础；</a:t>
          </a:r>
        </a:p>
      </dgm:t>
    </dgm:pt>
    <dgm:pt modelId="{7C185ED9-0377-40A3-9ABD-93FECEBBB837}" type="parTrans" cxnId="{4EA3B320-A264-452B-9376-0EE44295F959}">
      <dgm:prSet/>
      <dgm:spPr/>
      <dgm:t>
        <a:bodyPr/>
        <a:lstStyle/>
        <a:p>
          <a:endParaRPr lang="zh-CN" altLang="en-US" sz="1600"/>
        </a:p>
      </dgm:t>
    </dgm:pt>
    <dgm:pt modelId="{509459A7-B05A-4B8F-9A11-1C2A04FDF66B}" type="sibTrans" cxnId="{4EA3B320-A264-452B-9376-0EE44295F959}">
      <dgm:prSet/>
      <dgm:spPr/>
      <dgm:t>
        <a:bodyPr/>
        <a:lstStyle/>
        <a:p>
          <a:endParaRPr lang="zh-CN" altLang="en-US" sz="1600"/>
        </a:p>
      </dgm:t>
    </dgm:pt>
    <dgm:pt modelId="{775B3418-B61C-47AB-B52B-931C9F3FDE05}">
      <dgm:prSet custT="1"/>
      <dgm:spPr/>
      <dgm:t>
        <a:bodyPr/>
        <a:lstStyle/>
        <a:p>
          <a:r>
            <a:rPr lang="zh-CN" altLang="en-US" sz="2400"/>
            <a:t>规范性分析</a:t>
          </a:r>
        </a:p>
      </dgm:t>
    </dgm:pt>
    <dgm:pt modelId="{3FF55BE7-7B83-43F4-A972-E4ED0A658BDD}" type="parTrans" cxnId="{8761F232-027F-4D8A-A948-671AC17E1D77}">
      <dgm:prSet/>
      <dgm:spPr/>
      <dgm:t>
        <a:bodyPr/>
        <a:lstStyle/>
        <a:p>
          <a:endParaRPr lang="zh-CN" altLang="en-US" sz="1600"/>
        </a:p>
      </dgm:t>
    </dgm:pt>
    <dgm:pt modelId="{9737C6D9-B81C-4080-96F1-55D4B40E7AE1}" type="sibTrans" cxnId="{8761F232-027F-4D8A-A948-671AC17E1D77}">
      <dgm:prSet/>
      <dgm:spPr/>
      <dgm:t>
        <a:bodyPr/>
        <a:lstStyle/>
        <a:p>
          <a:endParaRPr lang="zh-CN" altLang="en-US" sz="1600"/>
        </a:p>
      </dgm:t>
    </dgm:pt>
    <dgm:pt modelId="{9E047B6C-A9D5-4773-AAEA-A4F783772CE5}">
      <dgm:prSet custT="1"/>
      <dgm:spPr/>
      <dgm:t>
        <a:bodyPr/>
        <a:lstStyle/>
        <a:p>
          <a:r>
            <a:rPr lang="zh-CN" sz="2400" dirty="0"/>
            <a:t>主要关注的是</a:t>
          </a:r>
          <a:r>
            <a:rPr lang="en-US" sz="2400" dirty="0"/>
            <a:t>“</a:t>
          </a:r>
          <a:r>
            <a:rPr lang="zh-CN" sz="2400" dirty="0"/>
            <a:t>模拟与优化</a:t>
          </a:r>
          <a:r>
            <a:rPr lang="en-US" sz="2400" dirty="0"/>
            <a:t>”</a:t>
          </a:r>
          <a:r>
            <a:rPr lang="zh-CN" sz="2400" dirty="0"/>
            <a:t>的问题</a:t>
          </a:r>
        </a:p>
      </dgm:t>
    </dgm:pt>
    <dgm:pt modelId="{2986B192-6744-4B6E-AE59-FDF862F57931}" type="parTrans" cxnId="{A25E3AEB-2869-4BEE-B04D-C0F7878F413D}">
      <dgm:prSet/>
      <dgm:spPr/>
      <dgm:t>
        <a:bodyPr/>
        <a:lstStyle/>
        <a:p>
          <a:endParaRPr lang="zh-CN" altLang="en-US" sz="1600"/>
        </a:p>
      </dgm:t>
    </dgm:pt>
    <dgm:pt modelId="{27731178-172D-4B81-AC0F-3D5D306756C3}" type="sibTrans" cxnId="{A25E3AEB-2869-4BEE-B04D-C0F7878F413D}">
      <dgm:prSet/>
      <dgm:spPr/>
      <dgm:t>
        <a:bodyPr/>
        <a:lstStyle/>
        <a:p>
          <a:endParaRPr lang="zh-CN" altLang="en-US" sz="1600"/>
        </a:p>
      </dgm:t>
    </dgm:pt>
    <dgm:pt modelId="{C8C5A9A6-7D19-429A-B756-49FCCD37B13B}">
      <dgm:prSet custT="1"/>
      <dgm:spPr/>
      <dgm:t>
        <a:bodyPr/>
        <a:lstStyle/>
        <a:p>
          <a:r>
            <a:rPr lang="zh-CN" altLang="en-US" sz="2400" dirty="0"/>
            <a:t>是数据分析的最高阶段，可以直接产生产业价值</a:t>
          </a:r>
        </a:p>
      </dgm:t>
    </dgm:pt>
    <dgm:pt modelId="{A51F8B3A-BEE1-4DE2-A074-AAB2B822EF01}" type="parTrans" cxnId="{EFE5BDC4-426A-4059-9E24-7ED7F8DAF8B3}">
      <dgm:prSet/>
      <dgm:spPr/>
      <dgm:t>
        <a:bodyPr/>
        <a:lstStyle/>
        <a:p>
          <a:endParaRPr lang="zh-CN" altLang="en-US" sz="1600"/>
        </a:p>
      </dgm:t>
    </dgm:pt>
    <dgm:pt modelId="{24A26BEE-D686-4833-9E4C-5A4E53C85BFF}" type="sibTrans" cxnId="{EFE5BDC4-426A-4059-9E24-7ED7F8DAF8B3}">
      <dgm:prSet/>
      <dgm:spPr/>
      <dgm:t>
        <a:bodyPr/>
        <a:lstStyle/>
        <a:p>
          <a:endParaRPr lang="zh-CN" altLang="en-US" sz="1600"/>
        </a:p>
      </dgm:t>
    </dgm:pt>
    <dgm:pt modelId="{F87B1C74-83D1-465D-9BFC-19989E549722}" type="pres">
      <dgm:prSet presAssocID="{379013D3-7155-4428-9A87-186095587EAB}" presName="Name0" presStyleCnt="0">
        <dgm:presLayoutVars>
          <dgm:dir/>
          <dgm:animLvl val="lvl"/>
          <dgm:resizeHandles val="exact"/>
        </dgm:presLayoutVars>
      </dgm:prSet>
      <dgm:spPr/>
    </dgm:pt>
    <dgm:pt modelId="{D9286E5D-8208-4CE1-A96B-F11D8E8E9C8D}" type="pres">
      <dgm:prSet presAssocID="{16D14D83-EC7F-49D3-8A0B-EF510D560E76}" presName="composite" presStyleCnt="0"/>
      <dgm:spPr/>
    </dgm:pt>
    <dgm:pt modelId="{2C195CB1-5D30-495C-9040-6CB3BB8EB2C7}" type="pres">
      <dgm:prSet presAssocID="{16D14D83-EC7F-49D3-8A0B-EF510D560E76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</dgm:pt>
    <dgm:pt modelId="{4E3FB010-7E80-46BC-B8B6-277259EA874F}" type="pres">
      <dgm:prSet presAssocID="{16D14D83-EC7F-49D3-8A0B-EF510D560E76}" presName="desTx" presStyleLbl="alignAccFollowNode1" presStyleIdx="0" presStyleCnt="4">
        <dgm:presLayoutVars>
          <dgm:bulletEnabled val="1"/>
        </dgm:presLayoutVars>
      </dgm:prSet>
      <dgm:spPr/>
    </dgm:pt>
    <dgm:pt modelId="{F5B93411-AACA-4E50-BD43-F67055E4408F}" type="pres">
      <dgm:prSet presAssocID="{5D803375-6C7B-4D85-82B8-E83D4EA5C18C}" presName="space" presStyleCnt="0"/>
      <dgm:spPr/>
    </dgm:pt>
    <dgm:pt modelId="{8DBE06E2-C51E-425D-89B6-46653725BB4F}" type="pres">
      <dgm:prSet presAssocID="{DB531660-CAA6-4EF4-9F58-FF859436E860}" presName="composite" presStyleCnt="0"/>
      <dgm:spPr/>
    </dgm:pt>
    <dgm:pt modelId="{F5FDE6B4-1C53-490E-B2D7-459E66325B1C}" type="pres">
      <dgm:prSet presAssocID="{DB531660-CAA6-4EF4-9F58-FF859436E860}" presName="parTx" presStyleLbl="alignNode1" presStyleIdx="1" presStyleCnt="4">
        <dgm:presLayoutVars>
          <dgm:chMax val="0"/>
          <dgm:chPref val="0"/>
          <dgm:bulletEnabled val="1"/>
        </dgm:presLayoutVars>
      </dgm:prSet>
      <dgm:spPr/>
    </dgm:pt>
    <dgm:pt modelId="{7D56021A-3D43-4BD2-9423-04FBF3A0B556}" type="pres">
      <dgm:prSet presAssocID="{DB531660-CAA6-4EF4-9F58-FF859436E860}" presName="desTx" presStyleLbl="alignAccFollowNode1" presStyleIdx="1" presStyleCnt="4">
        <dgm:presLayoutVars>
          <dgm:bulletEnabled val="1"/>
        </dgm:presLayoutVars>
      </dgm:prSet>
      <dgm:spPr/>
    </dgm:pt>
    <dgm:pt modelId="{5897C0A9-67EC-450D-A2B3-5301F4A72EC4}" type="pres">
      <dgm:prSet presAssocID="{BDA6AEFF-F8E2-44BB-8346-573253F88976}" presName="space" presStyleCnt="0"/>
      <dgm:spPr/>
    </dgm:pt>
    <dgm:pt modelId="{4A72C468-DCBC-4090-807F-181AB5C71684}" type="pres">
      <dgm:prSet presAssocID="{0911083B-72E7-4B64-8DB1-2533E7941E39}" presName="composite" presStyleCnt="0"/>
      <dgm:spPr/>
    </dgm:pt>
    <dgm:pt modelId="{38B0748D-CF7D-49F5-8B2F-DF29942001BA}" type="pres">
      <dgm:prSet presAssocID="{0911083B-72E7-4B64-8DB1-2533E7941E39}" presName="parTx" presStyleLbl="alignNode1" presStyleIdx="2" presStyleCnt="4">
        <dgm:presLayoutVars>
          <dgm:chMax val="0"/>
          <dgm:chPref val="0"/>
          <dgm:bulletEnabled val="1"/>
        </dgm:presLayoutVars>
      </dgm:prSet>
      <dgm:spPr/>
    </dgm:pt>
    <dgm:pt modelId="{8FCA91C3-F722-4D96-AA8B-591D139F197A}" type="pres">
      <dgm:prSet presAssocID="{0911083B-72E7-4B64-8DB1-2533E7941E39}" presName="desTx" presStyleLbl="alignAccFollowNode1" presStyleIdx="2" presStyleCnt="4">
        <dgm:presLayoutVars>
          <dgm:bulletEnabled val="1"/>
        </dgm:presLayoutVars>
      </dgm:prSet>
      <dgm:spPr/>
    </dgm:pt>
    <dgm:pt modelId="{98824D03-21DD-441A-B7E3-FFB74D84B07C}" type="pres">
      <dgm:prSet presAssocID="{E95F312F-E4E5-4E43-9140-A885D3E071C4}" presName="space" presStyleCnt="0"/>
      <dgm:spPr/>
    </dgm:pt>
    <dgm:pt modelId="{0F0DAA7D-70DA-4C57-889C-AD6068A6ACDB}" type="pres">
      <dgm:prSet presAssocID="{775B3418-B61C-47AB-B52B-931C9F3FDE05}" presName="composite" presStyleCnt="0"/>
      <dgm:spPr/>
    </dgm:pt>
    <dgm:pt modelId="{924AFA2C-BD0A-4A86-A73B-F4948389E5D8}" type="pres">
      <dgm:prSet presAssocID="{775B3418-B61C-47AB-B52B-931C9F3FDE05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</dgm:pt>
    <dgm:pt modelId="{4EE15070-4298-45B7-858B-2C0E93E299FB}" type="pres">
      <dgm:prSet presAssocID="{775B3418-B61C-47AB-B52B-931C9F3FDE05}" presName="desTx" presStyleLbl="alignAccFollowNode1" presStyleIdx="3" presStyleCnt="4">
        <dgm:presLayoutVars>
          <dgm:bulletEnabled val="1"/>
        </dgm:presLayoutVars>
      </dgm:prSet>
      <dgm:spPr/>
    </dgm:pt>
  </dgm:ptLst>
  <dgm:cxnLst>
    <dgm:cxn modelId="{845C040E-F0DB-4277-8674-4AE06814F345}" srcId="{16D14D83-EC7F-49D3-8A0B-EF510D560E76}" destId="{72EA2F89-EC44-4476-8151-4AA2D930E4DE}" srcOrd="0" destOrd="0" parTransId="{6D0CB537-2058-4AF9-885F-5ADFBD22567C}" sibTransId="{BF3A0D80-0BEB-4435-906B-E98653692E85}"/>
    <dgm:cxn modelId="{CD0E1B16-5AB4-4A10-8E03-B3820151BE80}" type="presOf" srcId="{379013D3-7155-4428-9A87-186095587EAB}" destId="{F87B1C74-83D1-465D-9BFC-19989E549722}" srcOrd="0" destOrd="0" presId="urn:microsoft.com/office/officeart/2005/8/layout/hList1"/>
    <dgm:cxn modelId="{4EA3B320-A264-452B-9376-0EE44295F959}" srcId="{0911083B-72E7-4B64-8DB1-2533E7941E39}" destId="{014E5F14-A4CA-428D-A048-6F853036B02F}" srcOrd="1" destOrd="0" parTransId="{7C185ED9-0377-40A3-9ABD-93FECEBBB837}" sibTransId="{509459A7-B05A-4B8F-9A11-1C2A04FDF66B}"/>
    <dgm:cxn modelId="{CA85A329-82D3-4290-861E-2D1A341D6B9F}" srcId="{379013D3-7155-4428-9A87-186095587EAB}" destId="{0911083B-72E7-4B64-8DB1-2533E7941E39}" srcOrd="2" destOrd="0" parTransId="{E183187B-AE1E-4647-BCDB-B2018353FC16}" sibTransId="{E95F312F-E4E5-4E43-9140-A885D3E071C4}"/>
    <dgm:cxn modelId="{05F1C831-63E3-401E-B91C-4CF99A777FC0}" type="presOf" srcId="{8627BCE7-7CA8-4BFE-80E0-A0C67BD576F1}" destId="{8FCA91C3-F722-4D96-AA8B-591D139F197A}" srcOrd="0" destOrd="0" presId="urn:microsoft.com/office/officeart/2005/8/layout/hList1"/>
    <dgm:cxn modelId="{8761F232-027F-4D8A-A948-671AC17E1D77}" srcId="{379013D3-7155-4428-9A87-186095587EAB}" destId="{775B3418-B61C-47AB-B52B-931C9F3FDE05}" srcOrd="3" destOrd="0" parTransId="{3FF55BE7-7B83-43F4-A972-E4ED0A658BDD}" sibTransId="{9737C6D9-B81C-4080-96F1-55D4B40E7AE1}"/>
    <dgm:cxn modelId="{4FF07233-9E8C-4647-BCA4-C9FBC5CB3A76}" srcId="{379013D3-7155-4428-9A87-186095587EAB}" destId="{16D14D83-EC7F-49D3-8A0B-EF510D560E76}" srcOrd="0" destOrd="0" parTransId="{388C19CF-5295-4854-B9C2-63A7361BC3C3}" sibTransId="{5D803375-6C7B-4D85-82B8-E83D4EA5C18C}"/>
    <dgm:cxn modelId="{F1D0423D-4A53-4E7A-A552-435B1855897A}" type="presOf" srcId="{C8C5A9A6-7D19-429A-B756-49FCCD37B13B}" destId="{4EE15070-4298-45B7-858B-2C0E93E299FB}" srcOrd="0" destOrd="1" presId="urn:microsoft.com/office/officeart/2005/8/layout/hList1"/>
    <dgm:cxn modelId="{AE122270-5373-4BCC-A680-651B6B602B92}" type="presOf" srcId="{0911083B-72E7-4B64-8DB1-2533E7941E39}" destId="{38B0748D-CF7D-49F5-8B2F-DF29942001BA}" srcOrd="0" destOrd="0" presId="urn:microsoft.com/office/officeart/2005/8/layout/hList1"/>
    <dgm:cxn modelId="{5D06C284-A9EC-4456-B2D8-3F265074F0DA}" type="presOf" srcId="{775B3418-B61C-47AB-B52B-931C9F3FDE05}" destId="{924AFA2C-BD0A-4A86-A73B-F4948389E5D8}" srcOrd="0" destOrd="0" presId="urn:microsoft.com/office/officeart/2005/8/layout/hList1"/>
    <dgm:cxn modelId="{47A29B8D-92B2-44AF-9BDE-E36813263A76}" type="presOf" srcId="{FAFA5EBD-75CE-4A61-B875-78D551F9B540}" destId="{7D56021A-3D43-4BD2-9423-04FBF3A0B556}" srcOrd="0" destOrd="1" presId="urn:microsoft.com/office/officeart/2005/8/layout/hList1"/>
    <dgm:cxn modelId="{0E80B493-4646-4166-92DD-479DA1D76DE1}" type="presOf" srcId="{F138EBF1-E748-49A4-A944-D26F9A67387B}" destId="{7D56021A-3D43-4BD2-9423-04FBF3A0B556}" srcOrd="0" destOrd="0" presId="urn:microsoft.com/office/officeart/2005/8/layout/hList1"/>
    <dgm:cxn modelId="{C21FFEA5-BA6C-474B-825C-6A8D9A2249E0}" type="presOf" srcId="{72EA2F89-EC44-4476-8151-4AA2D930E4DE}" destId="{4E3FB010-7E80-46BC-B8B6-277259EA874F}" srcOrd="0" destOrd="0" presId="urn:microsoft.com/office/officeart/2005/8/layout/hList1"/>
    <dgm:cxn modelId="{C86DDDAE-EB7E-4B03-9226-0AD4B904FF76}" type="presOf" srcId="{8566341D-2BA4-4E04-9DA5-AD95FD46F8B3}" destId="{4E3FB010-7E80-46BC-B8B6-277259EA874F}" srcOrd="0" destOrd="1" presId="urn:microsoft.com/office/officeart/2005/8/layout/hList1"/>
    <dgm:cxn modelId="{584077B3-7B3D-4EBC-A26E-A86B11AD3E5C}" srcId="{DB531660-CAA6-4EF4-9F58-FF859436E860}" destId="{F138EBF1-E748-49A4-A944-D26F9A67387B}" srcOrd="0" destOrd="0" parTransId="{B83DAF22-6B10-4084-9386-F0832DB54B5C}" sibTransId="{16FFB3CF-FB27-4590-BB21-CAD95F1E33BE}"/>
    <dgm:cxn modelId="{EFE5BDC4-426A-4059-9E24-7ED7F8DAF8B3}" srcId="{775B3418-B61C-47AB-B52B-931C9F3FDE05}" destId="{C8C5A9A6-7D19-429A-B756-49FCCD37B13B}" srcOrd="1" destOrd="0" parTransId="{A51F8B3A-BEE1-4DE2-A074-AAB2B822EF01}" sibTransId="{24A26BEE-D686-4833-9E4C-5A4E53C85BFF}"/>
    <dgm:cxn modelId="{FCF79EC7-939E-470E-AC7C-52214C2AF0F0}" type="presOf" srcId="{16D14D83-EC7F-49D3-8A0B-EF510D560E76}" destId="{2C195CB1-5D30-495C-9040-6CB3BB8EB2C7}" srcOrd="0" destOrd="0" presId="urn:microsoft.com/office/officeart/2005/8/layout/hList1"/>
    <dgm:cxn modelId="{78517FCB-0299-4C34-8D8E-74772FABA3D3}" type="presOf" srcId="{DB531660-CAA6-4EF4-9F58-FF859436E860}" destId="{F5FDE6B4-1C53-490E-B2D7-459E66325B1C}" srcOrd="0" destOrd="0" presId="urn:microsoft.com/office/officeart/2005/8/layout/hList1"/>
    <dgm:cxn modelId="{D91251CE-1F77-4D6D-BDF1-62880889421E}" srcId="{16D14D83-EC7F-49D3-8A0B-EF510D560E76}" destId="{8566341D-2BA4-4E04-9DA5-AD95FD46F8B3}" srcOrd="1" destOrd="0" parTransId="{E8274C97-6088-4019-8A2E-6BB5A52C7A1F}" sibTransId="{CE16A29D-8469-48E9-B709-92C7C129FA17}"/>
    <dgm:cxn modelId="{F70802D2-52E7-4245-B782-293412C40EB4}" srcId="{DB531660-CAA6-4EF4-9F58-FF859436E860}" destId="{FAFA5EBD-75CE-4A61-B875-78D551F9B540}" srcOrd="1" destOrd="0" parTransId="{3602F422-AAA3-484C-8120-D3B043CB776B}" sibTransId="{909B410A-7867-49D8-9515-18F8FC9C1684}"/>
    <dgm:cxn modelId="{FCA4D5D8-4353-4C7C-9286-56AECC1C7B21}" type="presOf" srcId="{014E5F14-A4CA-428D-A048-6F853036B02F}" destId="{8FCA91C3-F722-4D96-AA8B-591D139F197A}" srcOrd="0" destOrd="1" presId="urn:microsoft.com/office/officeart/2005/8/layout/hList1"/>
    <dgm:cxn modelId="{A53C44E2-10DD-4662-BCB4-8B3313F43B48}" srcId="{379013D3-7155-4428-9A87-186095587EAB}" destId="{DB531660-CAA6-4EF4-9F58-FF859436E860}" srcOrd="1" destOrd="0" parTransId="{9A815B10-E17E-440D-81F7-532C5BDF2E3C}" sibTransId="{BDA6AEFF-F8E2-44BB-8346-573253F88976}"/>
    <dgm:cxn modelId="{AC8B17E3-2206-4689-96B3-222EE003E67E}" srcId="{0911083B-72E7-4B64-8DB1-2533E7941E39}" destId="{8627BCE7-7CA8-4BFE-80E0-A0C67BD576F1}" srcOrd="0" destOrd="0" parTransId="{D967882F-3CC7-43FE-A7E3-3B9AA5FEEC14}" sibTransId="{10F4332E-93A6-470B-94BD-498C80F33E6B}"/>
    <dgm:cxn modelId="{A25E3AEB-2869-4BEE-B04D-C0F7878F413D}" srcId="{775B3418-B61C-47AB-B52B-931C9F3FDE05}" destId="{9E047B6C-A9D5-4773-AAEA-A4F783772CE5}" srcOrd="0" destOrd="0" parTransId="{2986B192-6744-4B6E-AE59-FDF862F57931}" sibTransId="{27731178-172D-4B81-AC0F-3D5D306756C3}"/>
    <dgm:cxn modelId="{494E87F0-69E2-469A-BC3F-28BF531A71AC}" type="presOf" srcId="{9E047B6C-A9D5-4773-AAEA-A4F783772CE5}" destId="{4EE15070-4298-45B7-858B-2C0E93E299FB}" srcOrd="0" destOrd="0" presId="urn:microsoft.com/office/officeart/2005/8/layout/hList1"/>
    <dgm:cxn modelId="{3C0C96FF-5005-444A-BB17-83844CC91EAF}" type="presParOf" srcId="{F87B1C74-83D1-465D-9BFC-19989E549722}" destId="{D9286E5D-8208-4CE1-A96B-F11D8E8E9C8D}" srcOrd="0" destOrd="0" presId="urn:microsoft.com/office/officeart/2005/8/layout/hList1"/>
    <dgm:cxn modelId="{852CE21E-1CBF-48AC-AF59-78C9BD1B9D1F}" type="presParOf" srcId="{D9286E5D-8208-4CE1-A96B-F11D8E8E9C8D}" destId="{2C195CB1-5D30-495C-9040-6CB3BB8EB2C7}" srcOrd="0" destOrd="0" presId="urn:microsoft.com/office/officeart/2005/8/layout/hList1"/>
    <dgm:cxn modelId="{04475C15-BBC3-4118-9A3E-77128B8570FF}" type="presParOf" srcId="{D9286E5D-8208-4CE1-A96B-F11D8E8E9C8D}" destId="{4E3FB010-7E80-46BC-B8B6-277259EA874F}" srcOrd="1" destOrd="0" presId="urn:microsoft.com/office/officeart/2005/8/layout/hList1"/>
    <dgm:cxn modelId="{67474A77-6195-407C-BBC5-9D4B0719CBFB}" type="presParOf" srcId="{F87B1C74-83D1-465D-9BFC-19989E549722}" destId="{F5B93411-AACA-4E50-BD43-F67055E4408F}" srcOrd="1" destOrd="0" presId="urn:microsoft.com/office/officeart/2005/8/layout/hList1"/>
    <dgm:cxn modelId="{B8684C86-D482-4E8F-953A-6176EDFB09F3}" type="presParOf" srcId="{F87B1C74-83D1-465D-9BFC-19989E549722}" destId="{8DBE06E2-C51E-425D-89B6-46653725BB4F}" srcOrd="2" destOrd="0" presId="urn:microsoft.com/office/officeart/2005/8/layout/hList1"/>
    <dgm:cxn modelId="{9772E499-DBE9-4EA1-B6DA-C853E3A0AC49}" type="presParOf" srcId="{8DBE06E2-C51E-425D-89B6-46653725BB4F}" destId="{F5FDE6B4-1C53-490E-B2D7-459E66325B1C}" srcOrd="0" destOrd="0" presId="urn:microsoft.com/office/officeart/2005/8/layout/hList1"/>
    <dgm:cxn modelId="{FB9D5E5E-3745-4D09-B4CE-F195854A7018}" type="presParOf" srcId="{8DBE06E2-C51E-425D-89B6-46653725BB4F}" destId="{7D56021A-3D43-4BD2-9423-04FBF3A0B556}" srcOrd="1" destOrd="0" presId="urn:microsoft.com/office/officeart/2005/8/layout/hList1"/>
    <dgm:cxn modelId="{159EE172-5109-4EC8-836E-1874D722597E}" type="presParOf" srcId="{F87B1C74-83D1-465D-9BFC-19989E549722}" destId="{5897C0A9-67EC-450D-A2B3-5301F4A72EC4}" srcOrd="3" destOrd="0" presId="urn:microsoft.com/office/officeart/2005/8/layout/hList1"/>
    <dgm:cxn modelId="{962E84F7-966D-4400-B6BF-AE05FECDD4C0}" type="presParOf" srcId="{F87B1C74-83D1-465D-9BFC-19989E549722}" destId="{4A72C468-DCBC-4090-807F-181AB5C71684}" srcOrd="4" destOrd="0" presId="urn:microsoft.com/office/officeart/2005/8/layout/hList1"/>
    <dgm:cxn modelId="{851EDFF5-2BDA-4181-BF4D-577FF71AAE89}" type="presParOf" srcId="{4A72C468-DCBC-4090-807F-181AB5C71684}" destId="{38B0748D-CF7D-49F5-8B2F-DF29942001BA}" srcOrd="0" destOrd="0" presId="urn:microsoft.com/office/officeart/2005/8/layout/hList1"/>
    <dgm:cxn modelId="{E4FB7374-7997-4486-AD5A-EBA6783F3CF0}" type="presParOf" srcId="{4A72C468-DCBC-4090-807F-181AB5C71684}" destId="{8FCA91C3-F722-4D96-AA8B-591D139F197A}" srcOrd="1" destOrd="0" presId="urn:microsoft.com/office/officeart/2005/8/layout/hList1"/>
    <dgm:cxn modelId="{946C8B42-D209-4970-B9F2-8D28E608FF03}" type="presParOf" srcId="{F87B1C74-83D1-465D-9BFC-19989E549722}" destId="{98824D03-21DD-441A-B7E3-FFB74D84B07C}" srcOrd="5" destOrd="0" presId="urn:microsoft.com/office/officeart/2005/8/layout/hList1"/>
    <dgm:cxn modelId="{0A39287F-1124-4611-B0A7-B05606F66F84}" type="presParOf" srcId="{F87B1C74-83D1-465D-9BFC-19989E549722}" destId="{0F0DAA7D-70DA-4C57-889C-AD6068A6ACDB}" srcOrd="6" destOrd="0" presId="urn:microsoft.com/office/officeart/2005/8/layout/hList1"/>
    <dgm:cxn modelId="{0193D3BD-91A3-4D14-B78D-7A1164620AF5}" type="presParOf" srcId="{0F0DAA7D-70DA-4C57-889C-AD6068A6ACDB}" destId="{924AFA2C-BD0A-4A86-A73B-F4948389E5D8}" srcOrd="0" destOrd="0" presId="urn:microsoft.com/office/officeart/2005/8/layout/hList1"/>
    <dgm:cxn modelId="{005BA7EC-2BA5-4748-BCA1-C515AB167447}" type="presParOf" srcId="{0F0DAA7D-70DA-4C57-889C-AD6068A6ACDB}" destId="{4EE15070-4298-45B7-858B-2C0E93E299FB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BC2AAE9-FB80-4F24-81F1-0B0BD7C23EF7}" type="doc">
      <dgm:prSet loTypeId="urn:microsoft.com/office/officeart/2005/8/layout/orgChart1" loCatId="hierarchy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1E28DA52-31A7-4C7E-9B8D-0F103257EE22}">
      <dgm:prSet custT="1"/>
      <dgm:spPr/>
      <dgm:t>
        <a:bodyPr/>
        <a:lstStyle/>
        <a:p>
          <a:r>
            <a:rPr lang="zh-CN" altLang="en-US" sz="2800" dirty="0"/>
            <a:t>数据分析的实现方式</a:t>
          </a:r>
        </a:p>
      </dgm:t>
    </dgm:pt>
    <dgm:pt modelId="{9891F65E-5C32-4117-BBF1-2C01B34210FD}" type="parTrans" cxnId="{B3529E56-D982-4F48-8CD7-733515FF032A}">
      <dgm:prSet/>
      <dgm:spPr/>
      <dgm:t>
        <a:bodyPr/>
        <a:lstStyle/>
        <a:p>
          <a:endParaRPr lang="zh-CN" altLang="en-US" sz="2800"/>
        </a:p>
      </dgm:t>
    </dgm:pt>
    <dgm:pt modelId="{99CB328D-9702-4D3B-ACAC-2378BC703681}" type="sibTrans" cxnId="{B3529E56-D982-4F48-8CD7-733515FF032A}">
      <dgm:prSet/>
      <dgm:spPr/>
      <dgm:t>
        <a:bodyPr/>
        <a:lstStyle/>
        <a:p>
          <a:endParaRPr lang="zh-CN" altLang="en-US" sz="2800"/>
        </a:p>
      </dgm:t>
    </dgm:pt>
    <dgm:pt modelId="{61B10C12-ECC6-4191-A972-220CFCCAD2BA}">
      <dgm:prSet custT="1"/>
      <dgm:spPr/>
      <dgm:t>
        <a:bodyPr/>
        <a:lstStyle/>
        <a:p>
          <a:r>
            <a:rPr lang="zh-CN" altLang="en-US" sz="2800"/>
            <a:t>机器学习</a:t>
          </a:r>
        </a:p>
      </dgm:t>
    </dgm:pt>
    <dgm:pt modelId="{4704FCE3-6F43-4EA3-B127-27E631158DC6}" type="parTrans" cxnId="{CE9B70C8-CF56-469B-993B-349097C2EAF7}">
      <dgm:prSet/>
      <dgm:spPr/>
      <dgm:t>
        <a:bodyPr/>
        <a:lstStyle/>
        <a:p>
          <a:endParaRPr lang="zh-CN" altLang="en-US" sz="2800"/>
        </a:p>
      </dgm:t>
    </dgm:pt>
    <dgm:pt modelId="{90FC03D5-B700-4731-ADF8-EA7F93BE420C}" type="sibTrans" cxnId="{CE9B70C8-CF56-469B-993B-349097C2EAF7}">
      <dgm:prSet/>
      <dgm:spPr/>
      <dgm:t>
        <a:bodyPr/>
        <a:lstStyle/>
        <a:p>
          <a:endParaRPr lang="zh-CN" altLang="en-US" sz="2800"/>
        </a:p>
      </dgm:t>
    </dgm:pt>
    <dgm:pt modelId="{CBCACD78-5768-46B6-9E6E-B4AC4096EE15}">
      <dgm:prSet custT="1"/>
      <dgm:spPr/>
      <dgm:t>
        <a:bodyPr/>
        <a:lstStyle/>
        <a:p>
          <a:r>
            <a:rPr lang="zh-CN" altLang="en-US" sz="2800"/>
            <a:t>统计学</a:t>
          </a:r>
        </a:p>
      </dgm:t>
    </dgm:pt>
    <dgm:pt modelId="{444D6797-D692-44BE-BA48-9F6E6B79A8A6}" type="parTrans" cxnId="{CB48E7C0-0994-45BA-9C6C-483E353FFA2C}">
      <dgm:prSet/>
      <dgm:spPr/>
      <dgm:t>
        <a:bodyPr/>
        <a:lstStyle/>
        <a:p>
          <a:endParaRPr lang="zh-CN" altLang="en-US" sz="2800"/>
        </a:p>
      </dgm:t>
    </dgm:pt>
    <dgm:pt modelId="{D288E8A0-4C1B-4460-A339-C687C0F3D3CD}" type="sibTrans" cxnId="{CB48E7C0-0994-45BA-9C6C-483E353FFA2C}">
      <dgm:prSet/>
      <dgm:spPr/>
      <dgm:t>
        <a:bodyPr/>
        <a:lstStyle/>
        <a:p>
          <a:endParaRPr lang="zh-CN" altLang="en-US" sz="2800"/>
        </a:p>
      </dgm:t>
    </dgm:pt>
    <dgm:pt modelId="{4F6B0191-EEFE-4967-97DA-F8A82E04EC0A}">
      <dgm:prSet custT="1"/>
      <dgm:spPr/>
      <dgm:t>
        <a:bodyPr/>
        <a:lstStyle/>
        <a:p>
          <a:r>
            <a:rPr lang="zh-CN" altLang="en-US" sz="2800"/>
            <a:t>可视化</a:t>
          </a:r>
        </a:p>
      </dgm:t>
    </dgm:pt>
    <dgm:pt modelId="{32C6A3DC-43A5-458E-83BA-42F10783B331}" type="parTrans" cxnId="{C5842EC5-1E79-41FC-B251-E54D3D54F559}">
      <dgm:prSet/>
      <dgm:spPr/>
      <dgm:t>
        <a:bodyPr/>
        <a:lstStyle/>
        <a:p>
          <a:endParaRPr lang="zh-CN" altLang="en-US" sz="2800"/>
        </a:p>
      </dgm:t>
    </dgm:pt>
    <dgm:pt modelId="{231A21DD-1EA9-456E-AE0E-D29D729A1DE7}" type="sibTrans" cxnId="{C5842EC5-1E79-41FC-B251-E54D3D54F559}">
      <dgm:prSet/>
      <dgm:spPr/>
      <dgm:t>
        <a:bodyPr/>
        <a:lstStyle/>
        <a:p>
          <a:endParaRPr lang="zh-CN" altLang="en-US" sz="2800"/>
        </a:p>
      </dgm:t>
    </dgm:pt>
    <dgm:pt modelId="{CF02E977-06B3-4624-A3AC-9E769E333D04}" type="pres">
      <dgm:prSet presAssocID="{6BC2AAE9-FB80-4F24-81F1-0B0BD7C23EF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376A6F9C-392E-42D7-B6A8-6E4967C0D155}" type="pres">
      <dgm:prSet presAssocID="{1E28DA52-31A7-4C7E-9B8D-0F103257EE22}" presName="hierRoot1" presStyleCnt="0">
        <dgm:presLayoutVars>
          <dgm:hierBranch val="init"/>
        </dgm:presLayoutVars>
      </dgm:prSet>
      <dgm:spPr/>
    </dgm:pt>
    <dgm:pt modelId="{382E9193-3EE7-41FD-9E4B-15A6F971D2E0}" type="pres">
      <dgm:prSet presAssocID="{1E28DA52-31A7-4C7E-9B8D-0F103257EE22}" presName="rootComposite1" presStyleCnt="0"/>
      <dgm:spPr/>
    </dgm:pt>
    <dgm:pt modelId="{49510A55-1882-4A08-8240-3FF88E735E9E}" type="pres">
      <dgm:prSet presAssocID="{1E28DA52-31A7-4C7E-9B8D-0F103257EE22}" presName="rootText1" presStyleLbl="node0" presStyleIdx="0" presStyleCnt="1" custScaleX="158490" custScaleY="51247">
        <dgm:presLayoutVars>
          <dgm:chPref val="3"/>
        </dgm:presLayoutVars>
      </dgm:prSet>
      <dgm:spPr/>
    </dgm:pt>
    <dgm:pt modelId="{3C78C69A-F782-4DF5-A975-FB5564B66243}" type="pres">
      <dgm:prSet presAssocID="{1E28DA52-31A7-4C7E-9B8D-0F103257EE22}" presName="rootConnector1" presStyleLbl="node1" presStyleIdx="0" presStyleCnt="0"/>
      <dgm:spPr/>
    </dgm:pt>
    <dgm:pt modelId="{43C93803-E357-416D-BB8A-531D0394E404}" type="pres">
      <dgm:prSet presAssocID="{1E28DA52-31A7-4C7E-9B8D-0F103257EE22}" presName="hierChild2" presStyleCnt="0"/>
      <dgm:spPr/>
    </dgm:pt>
    <dgm:pt modelId="{EAAE6BB7-7CFB-45A7-9D95-69EF93F5AF05}" type="pres">
      <dgm:prSet presAssocID="{4704FCE3-6F43-4EA3-B127-27E631158DC6}" presName="Name37" presStyleLbl="parChTrans1D2" presStyleIdx="0" presStyleCnt="3"/>
      <dgm:spPr/>
    </dgm:pt>
    <dgm:pt modelId="{26D19EE0-CFC9-49D7-95A1-702C53FE39B0}" type="pres">
      <dgm:prSet presAssocID="{61B10C12-ECC6-4191-A972-220CFCCAD2BA}" presName="hierRoot2" presStyleCnt="0">
        <dgm:presLayoutVars>
          <dgm:hierBranch val="init"/>
        </dgm:presLayoutVars>
      </dgm:prSet>
      <dgm:spPr/>
    </dgm:pt>
    <dgm:pt modelId="{CE9BBA5F-0783-4AAB-A6B4-A043571182F6}" type="pres">
      <dgm:prSet presAssocID="{61B10C12-ECC6-4191-A972-220CFCCAD2BA}" presName="rootComposite" presStyleCnt="0"/>
      <dgm:spPr/>
    </dgm:pt>
    <dgm:pt modelId="{07217B4E-ED84-45E1-9E93-B873065E163C}" type="pres">
      <dgm:prSet presAssocID="{61B10C12-ECC6-4191-A972-220CFCCAD2BA}" presName="rootText" presStyleLbl="node2" presStyleIdx="0" presStyleCnt="3">
        <dgm:presLayoutVars>
          <dgm:chPref val="3"/>
        </dgm:presLayoutVars>
      </dgm:prSet>
      <dgm:spPr/>
    </dgm:pt>
    <dgm:pt modelId="{B33DD540-ACD6-4BD3-B183-447870385A43}" type="pres">
      <dgm:prSet presAssocID="{61B10C12-ECC6-4191-A972-220CFCCAD2BA}" presName="rootConnector" presStyleLbl="node2" presStyleIdx="0" presStyleCnt="3"/>
      <dgm:spPr/>
    </dgm:pt>
    <dgm:pt modelId="{FE230D74-CA04-4CA6-908A-FC88B5200566}" type="pres">
      <dgm:prSet presAssocID="{61B10C12-ECC6-4191-A972-220CFCCAD2BA}" presName="hierChild4" presStyleCnt="0"/>
      <dgm:spPr/>
    </dgm:pt>
    <dgm:pt modelId="{79CFB36E-D490-4FFC-9045-A89B9CAAAF66}" type="pres">
      <dgm:prSet presAssocID="{61B10C12-ECC6-4191-A972-220CFCCAD2BA}" presName="hierChild5" presStyleCnt="0"/>
      <dgm:spPr/>
    </dgm:pt>
    <dgm:pt modelId="{2353F9F9-413E-4764-8D72-EA847555B055}" type="pres">
      <dgm:prSet presAssocID="{444D6797-D692-44BE-BA48-9F6E6B79A8A6}" presName="Name37" presStyleLbl="parChTrans1D2" presStyleIdx="1" presStyleCnt="3"/>
      <dgm:spPr/>
    </dgm:pt>
    <dgm:pt modelId="{E1C5AD35-2709-4CB3-9C75-69504BF4CC11}" type="pres">
      <dgm:prSet presAssocID="{CBCACD78-5768-46B6-9E6E-B4AC4096EE15}" presName="hierRoot2" presStyleCnt="0">
        <dgm:presLayoutVars>
          <dgm:hierBranch val="init"/>
        </dgm:presLayoutVars>
      </dgm:prSet>
      <dgm:spPr/>
    </dgm:pt>
    <dgm:pt modelId="{C6CFC7F0-ED2A-4657-AF27-8F34E285EC1F}" type="pres">
      <dgm:prSet presAssocID="{CBCACD78-5768-46B6-9E6E-B4AC4096EE15}" presName="rootComposite" presStyleCnt="0"/>
      <dgm:spPr/>
    </dgm:pt>
    <dgm:pt modelId="{347EBE86-FDFF-4769-B7B4-23F2B9F70AB9}" type="pres">
      <dgm:prSet presAssocID="{CBCACD78-5768-46B6-9E6E-B4AC4096EE15}" presName="rootText" presStyleLbl="node2" presStyleIdx="1" presStyleCnt="3">
        <dgm:presLayoutVars>
          <dgm:chPref val="3"/>
        </dgm:presLayoutVars>
      </dgm:prSet>
      <dgm:spPr/>
    </dgm:pt>
    <dgm:pt modelId="{DC7F008E-C6AB-4035-8F59-B11B98D96918}" type="pres">
      <dgm:prSet presAssocID="{CBCACD78-5768-46B6-9E6E-B4AC4096EE15}" presName="rootConnector" presStyleLbl="node2" presStyleIdx="1" presStyleCnt="3"/>
      <dgm:spPr/>
    </dgm:pt>
    <dgm:pt modelId="{C08EBA65-728A-4071-93EF-94D66227AF0E}" type="pres">
      <dgm:prSet presAssocID="{CBCACD78-5768-46B6-9E6E-B4AC4096EE15}" presName="hierChild4" presStyleCnt="0"/>
      <dgm:spPr/>
    </dgm:pt>
    <dgm:pt modelId="{45D55EC5-87F2-485D-8598-7FFA0F2326BF}" type="pres">
      <dgm:prSet presAssocID="{CBCACD78-5768-46B6-9E6E-B4AC4096EE15}" presName="hierChild5" presStyleCnt="0"/>
      <dgm:spPr/>
    </dgm:pt>
    <dgm:pt modelId="{839012C2-5627-4F25-842B-547911FFFE45}" type="pres">
      <dgm:prSet presAssocID="{32C6A3DC-43A5-458E-83BA-42F10783B331}" presName="Name37" presStyleLbl="parChTrans1D2" presStyleIdx="2" presStyleCnt="3"/>
      <dgm:spPr/>
    </dgm:pt>
    <dgm:pt modelId="{8147713E-EA9D-42A1-BB98-167F440B4D18}" type="pres">
      <dgm:prSet presAssocID="{4F6B0191-EEFE-4967-97DA-F8A82E04EC0A}" presName="hierRoot2" presStyleCnt="0">
        <dgm:presLayoutVars>
          <dgm:hierBranch val="init"/>
        </dgm:presLayoutVars>
      </dgm:prSet>
      <dgm:spPr/>
    </dgm:pt>
    <dgm:pt modelId="{AABBB6E6-800E-437B-A876-73F018E10EAE}" type="pres">
      <dgm:prSet presAssocID="{4F6B0191-EEFE-4967-97DA-F8A82E04EC0A}" presName="rootComposite" presStyleCnt="0"/>
      <dgm:spPr/>
    </dgm:pt>
    <dgm:pt modelId="{07AF3B69-C66A-4E37-B437-025B8BAD1E6E}" type="pres">
      <dgm:prSet presAssocID="{4F6B0191-EEFE-4967-97DA-F8A82E04EC0A}" presName="rootText" presStyleLbl="node2" presStyleIdx="2" presStyleCnt="3">
        <dgm:presLayoutVars>
          <dgm:chPref val="3"/>
        </dgm:presLayoutVars>
      </dgm:prSet>
      <dgm:spPr/>
    </dgm:pt>
    <dgm:pt modelId="{619C29E5-CFCF-423D-8313-96A2281BAFB4}" type="pres">
      <dgm:prSet presAssocID="{4F6B0191-EEFE-4967-97DA-F8A82E04EC0A}" presName="rootConnector" presStyleLbl="node2" presStyleIdx="2" presStyleCnt="3"/>
      <dgm:spPr/>
    </dgm:pt>
    <dgm:pt modelId="{8DBF6D84-C99B-4824-AA28-2CC0DD6E9668}" type="pres">
      <dgm:prSet presAssocID="{4F6B0191-EEFE-4967-97DA-F8A82E04EC0A}" presName="hierChild4" presStyleCnt="0"/>
      <dgm:spPr/>
    </dgm:pt>
    <dgm:pt modelId="{2BBED235-A779-4EFB-88BC-6701B6839B34}" type="pres">
      <dgm:prSet presAssocID="{4F6B0191-EEFE-4967-97DA-F8A82E04EC0A}" presName="hierChild5" presStyleCnt="0"/>
      <dgm:spPr/>
    </dgm:pt>
    <dgm:pt modelId="{F10B4830-BEEA-436C-B4D4-B9DC22EFA57B}" type="pres">
      <dgm:prSet presAssocID="{1E28DA52-31A7-4C7E-9B8D-0F103257EE22}" presName="hierChild3" presStyleCnt="0"/>
      <dgm:spPr/>
    </dgm:pt>
  </dgm:ptLst>
  <dgm:cxnLst>
    <dgm:cxn modelId="{F633B418-DC49-43AD-88C1-45B0930F6546}" type="presOf" srcId="{32C6A3DC-43A5-458E-83BA-42F10783B331}" destId="{839012C2-5627-4F25-842B-547911FFFE45}" srcOrd="0" destOrd="0" presId="urn:microsoft.com/office/officeart/2005/8/layout/orgChart1"/>
    <dgm:cxn modelId="{72CC1D3C-F6B6-46FA-8B9C-CA36612604AF}" type="presOf" srcId="{1E28DA52-31A7-4C7E-9B8D-0F103257EE22}" destId="{49510A55-1882-4A08-8240-3FF88E735E9E}" srcOrd="0" destOrd="0" presId="urn:microsoft.com/office/officeart/2005/8/layout/orgChart1"/>
    <dgm:cxn modelId="{D3B6DC43-D3D0-4628-97ED-59779B723731}" type="presOf" srcId="{4F6B0191-EEFE-4967-97DA-F8A82E04EC0A}" destId="{07AF3B69-C66A-4E37-B437-025B8BAD1E6E}" srcOrd="0" destOrd="0" presId="urn:microsoft.com/office/officeart/2005/8/layout/orgChart1"/>
    <dgm:cxn modelId="{2854FB72-FA94-444D-AE80-E7A03F1AE728}" type="presOf" srcId="{1E28DA52-31A7-4C7E-9B8D-0F103257EE22}" destId="{3C78C69A-F782-4DF5-A975-FB5564B66243}" srcOrd="1" destOrd="0" presId="urn:microsoft.com/office/officeart/2005/8/layout/orgChart1"/>
    <dgm:cxn modelId="{2A132873-E6A5-45B9-9453-D8701E89E5E5}" type="presOf" srcId="{CBCACD78-5768-46B6-9E6E-B4AC4096EE15}" destId="{DC7F008E-C6AB-4035-8F59-B11B98D96918}" srcOrd="1" destOrd="0" presId="urn:microsoft.com/office/officeart/2005/8/layout/orgChart1"/>
    <dgm:cxn modelId="{B3529E56-D982-4F48-8CD7-733515FF032A}" srcId="{6BC2AAE9-FB80-4F24-81F1-0B0BD7C23EF7}" destId="{1E28DA52-31A7-4C7E-9B8D-0F103257EE22}" srcOrd="0" destOrd="0" parTransId="{9891F65E-5C32-4117-BBF1-2C01B34210FD}" sibTransId="{99CB328D-9702-4D3B-ACAC-2378BC703681}"/>
    <dgm:cxn modelId="{0F808B77-431D-4F9B-8587-374E1450A884}" type="presOf" srcId="{6BC2AAE9-FB80-4F24-81F1-0B0BD7C23EF7}" destId="{CF02E977-06B3-4624-A3AC-9E769E333D04}" srcOrd="0" destOrd="0" presId="urn:microsoft.com/office/officeart/2005/8/layout/orgChart1"/>
    <dgm:cxn modelId="{42C3197C-4CBD-4901-9459-BDAB9303FAAB}" type="presOf" srcId="{444D6797-D692-44BE-BA48-9F6E6B79A8A6}" destId="{2353F9F9-413E-4764-8D72-EA847555B055}" srcOrd="0" destOrd="0" presId="urn:microsoft.com/office/officeart/2005/8/layout/orgChart1"/>
    <dgm:cxn modelId="{A6455889-C270-4402-BB3A-E5B955D40DCB}" type="presOf" srcId="{4F6B0191-EEFE-4967-97DA-F8A82E04EC0A}" destId="{619C29E5-CFCF-423D-8313-96A2281BAFB4}" srcOrd="1" destOrd="0" presId="urn:microsoft.com/office/officeart/2005/8/layout/orgChart1"/>
    <dgm:cxn modelId="{A7B84796-F4C3-401A-A102-D9D3B6F4F1D9}" type="presOf" srcId="{61B10C12-ECC6-4191-A972-220CFCCAD2BA}" destId="{B33DD540-ACD6-4BD3-B183-447870385A43}" srcOrd="1" destOrd="0" presId="urn:microsoft.com/office/officeart/2005/8/layout/orgChart1"/>
    <dgm:cxn modelId="{918D5B9B-65A9-46CC-ADF9-FE4A7147376A}" type="presOf" srcId="{4704FCE3-6F43-4EA3-B127-27E631158DC6}" destId="{EAAE6BB7-7CFB-45A7-9D95-69EF93F5AF05}" srcOrd="0" destOrd="0" presId="urn:microsoft.com/office/officeart/2005/8/layout/orgChart1"/>
    <dgm:cxn modelId="{B983BEA9-160E-48A1-A6E9-CB0699B9FE76}" type="presOf" srcId="{CBCACD78-5768-46B6-9E6E-B4AC4096EE15}" destId="{347EBE86-FDFF-4769-B7B4-23F2B9F70AB9}" srcOrd="0" destOrd="0" presId="urn:microsoft.com/office/officeart/2005/8/layout/orgChart1"/>
    <dgm:cxn modelId="{CB48E7C0-0994-45BA-9C6C-483E353FFA2C}" srcId="{1E28DA52-31A7-4C7E-9B8D-0F103257EE22}" destId="{CBCACD78-5768-46B6-9E6E-B4AC4096EE15}" srcOrd="1" destOrd="0" parTransId="{444D6797-D692-44BE-BA48-9F6E6B79A8A6}" sibTransId="{D288E8A0-4C1B-4460-A339-C687C0F3D3CD}"/>
    <dgm:cxn modelId="{C5842EC5-1E79-41FC-B251-E54D3D54F559}" srcId="{1E28DA52-31A7-4C7E-9B8D-0F103257EE22}" destId="{4F6B0191-EEFE-4967-97DA-F8A82E04EC0A}" srcOrd="2" destOrd="0" parTransId="{32C6A3DC-43A5-458E-83BA-42F10783B331}" sibTransId="{231A21DD-1EA9-456E-AE0E-D29D729A1DE7}"/>
    <dgm:cxn modelId="{CE9B70C8-CF56-469B-993B-349097C2EAF7}" srcId="{1E28DA52-31A7-4C7E-9B8D-0F103257EE22}" destId="{61B10C12-ECC6-4191-A972-220CFCCAD2BA}" srcOrd="0" destOrd="0" parTransId="{4704FCE3-6F43-4EA3-B127-27E631158DC6}" sibTransId="{90FC03D5-B700-4731-ADF8-EA7F93BE420C}"/>
    <dgm:cxn modelId="{DC436DFB-8FA6-415D-B324-E0C099B7295F}" type="presOf" srcId="{61B10C12-ECC6-4191-A972-220CFCCAD2BA}" destId="{07217B4E-ED84-45E1-9E93-B873065E163C}" srcOrd="0" destOrd="0" presId="urn:microsoft.com/office/officeart/2005/8/layout/orgChart1"/>
    <dgm:cxn modelId="{2EB5056D-51C4-4EB8-BE6E-8E6A876F2028}" type="presParOf" srcId="{CF02E977-06B3-4624-A3AC-9E769E333D04}" destId="{376A6F9C-392E-42D7-B6A8-6E4967C0D155}" srcOrd="0" destOrd="0" presId="urn:microsoft.com/office/officeart/2005/8/layout/orgChart1"/>
    <dgm:cxn modelId="{746C483B-6F47-46F4-A917-B66C7FF2007F}" type="presParOf" srcId="{376A6F9C-392E-42D7-B6A8-6E4967C0D155}" destId="{382E9193-3EE7-41FD-9E4B-15A6F971D2E0}" srcOrd="0" destOrd="0" presId="urn:microsoft.com/office/officeart/2005/8/layout/orgChart1"/>
    <dgm:cxn modelId="{2F5CBD0B-0C23-42B9-80F9-7C97DDA1EA43}" type="presParOf" srcId="{382E9193-3EE7-41FD-9E4B-15A6F971D2E0}" destId="{49510A55-1882-4A08-8240-3FF88E735E9E}" srcOrd="0" destOrd="0" presId="urn:microsoft.com/office/officeart/2005/8/layout/orgChart1"/>
    <dgm:cxn modelId="{513AB917-0D4C-48D3-AEB6-F711CFFEFF74}" type="presParOf" srcId="{382E9193-3EE7-41FD-9E4B-15A6F971D2E0}" destId="{3C78C69A-F782-4DF5-A975-FB5564B66243}" srcOrd="1" destOrd="0" presId="urn:microsoft.com/office/officeart/2005/8/layout/orgChart1"/>
    <dgm:cxn modelId="{DDB2B84E-EE95-4F31-AAC3-54C8F3684482}" type="presParOf" srcId="{376A6F9C-392E-42D7-B6A8-6E4967C0D155}" destId="{43C93803-E357-416D-BB8A-531D0394E404}" srcOrd="1" destOrd="0" presId="urn:microsoft.com/office/officeart/2005/8/layout/orgChart1"/>
    <dgm:cxn modelId="{24674286-B1B5-428E-93B7-5879EC66979D}" type="presParOf" srcId="{43C93803-E357-416D-BB8A-531D0394E404}" destId="{EAAE6BB7-7CFB-45A7-9D95-69EF93F5AF05}" srcOrd="0" destOrd="0" presId="urn:microsoft.com/office/officeart/2005/8/layout/orgChart1"/>
    <dgm:cxn modelId="{31680E83-759F-4610-80B6-FD6F03121CF7}" type="presParOf" srcId="{43C93803-E357-416D-BB8A-531D0394E404}" destId="{26D19EE0-CFC9-49D7-95A1-702C53FE39B0}" srcOrd="1" destOrd="0" presId="urn:microsoft.com/office/officeart/2005/8/layout/orgChart1"/>
    <dgm:cxn modelId="{05DDBA77-7163-45B0-B0D4-F50F833FE907}" type="presParOf" srcId="{26D19EE0-CFC9-49D7-95A1-702C53FE39B0}" destId="{CE9BBA5F-0783-4AAB-A6B4-A043571182F6}" srcOrd="0" destOrd="0" presId="urn:microsoft.com/office/officeart/2005/8/layout/orgChart1"/>
    <dgm:cxn modelId="{38B081F2-064D-4BDE-9BF1-F25C22B80553}" type="presParOf" srcId="{CE9BBA5F-0783-4AAB-A6B4-A043571182F6}" destId="{07217B4E-ED84-45E1-9E93-B873065E163C}" srcOrd="0" destOrd="0" presId="urn:microsoft.com/office/officeart/2005/8/layout/orgChart1"/>
    <dgm:cxn modelId="{2E02E909-8DA4-4075-ACED-C89BD19B5A46}" type="presParOf" srcId="{CE9BBA5F-0783-4AAB-A6B4-A043571182F6}" destId="{B33DD540-ACD6-4BD3-B183-447870385A43}" srcOrd="1" destOrd="0" presId="urn:microsoft.com/office/officeart/2005/8/layout/orgChart1"/>
    <dgm:cxn modelId="{A3BD925E-2371-4E06-AD3A-23075F08776D}" type="presParOf" srcId="{26D19EE0-CFC9-49D7-95A1-702C53FE39B0}" destId="{FE230D74-CA04-4CA6-908A-FC88B5200566}" srcOrd="1" destOrd="0" presId="urn:microsoft.com/office/officeart/2005/8/layout/orgChart1"/>
    <dgm:cxn modelId="{55B27BC9-CFDF-4ECF-B2DE-AF6D9D7BF587}" type="presParOf" srcId="{26D19EE0-CFC9-49D7-95A1-702C53FE39B0}" destId="{79CFB36E-D490-4FFC-9045-A89B9CAAAF66}" srcOrd="2" destOrd="0" presId="urn:microsoft.com/office/officeart/2005/8/layout/orgChart1"/>
    <dgm:cxn modelId="{39FEE365-3793-4956-80E7-22938800A25A}" type="presParOf" srcId="{43C93803-E357-416D-BB8A-531D0394E404}" destId="{2353F9F9-413E-4764-8D72-EA847555B055}" srcOrd="2" destOrd="0" presId="urn:microsoft.com/office/officeart/2005/8/layout/orgChart1"/>
    <dgm:cxn modelId="{EEC0F6E1-0715-4E98-A730-46D807C3FA65}" type="presParOf" srcId="{43C93803-E357-416D-BB8A-531D0394E404}" destId="{E1C5AD35-2709-4CB3-9C75-69504BF4CC11}" srcOrd="3" destOrd="0" presId="urn:microsoft.com/office/officeart/2005/8/layout/orgChart1"/>
    <dgm:cxn modelId="{38364DDF-20D9-448C-A48B-13BF2C463A58}" type="presParOf" srcId="{E1C5AD35-2709-4CB3-9C75-69504BF4CC11}" destId="{C6CFC7F0-ED2A-4657-AF27-8F34E285EC1F}" srcOrd="0" destOrd="0" presId="urn:microsoft.com/office/officeart/2005/8/layout/orgChart1"/>
    <dgm:cxn modelId="{7259E0D3-465E-4ED2-B0C5-8CF94A89E3E6}" type="presParOf" srcId="{C6CFC7F0-ED2A-4657-AF27-8F34E285EC1F}" destId="{347EBE86-FDFF-4769-B7B4-23F2B9F70AB9}" srcOrd="0" destOrd="0" presId="urn:microsoft.com/office/officeart/2005/8/layout/orgChart1"/>
    <dgm:cxn modelId="{154E8B43-ED4A-412B-B60F-B6F13667D537}" type="presParOf" srcId="{C6CFC7F0-ED2A-4657-AF27-8F34E285EC1F}" destId="{DC7F008E-C6AB-4035-8F59-B11B98D96918}" srcOrd="1" destOrd="0" presId="urn:microsoft.com/office/officeart/2005/8/layout/orgChart1"/>
    <dgm:cxn modelId="{D95F5BB9-D25B-4AF0-B058-873C16321219}" type="presParOf" srcId="{E1C5AD35-2709-4CB3-9C75-69504BF4CC11}" destId="{C08EBA65-728A-4071-93EF-94D66227AF0E}" srcOrd="1" destOrd="0" presId="urn:microsoft.com/office/officeart/2005/8/layout/orgChart1"/>
    <dgm:cxn modelId="{FD03BFED-7B25-4358-BC0B-B82DD2B23989}" type="presParOf" srcId="{E1C5AD35-2709-4CB3-9C75-69504BF4CC11}" destId="{45D55EC5-87F2-485D-8598-7FFA0F2326BF}" srcOrd="2" destOrd="0" presId="urn:microsoft.com/office/officeart/2005/8/layout/orgChart1"/>
    <dgm:cxn modelId="{0D18BB8D-A000-48F9-8120-412BFE2C668A}" type="presParOf" srcId="{43C93803-E357-416D-BB8A-531D0394E404}" destId="{839012C2-5627-4F25-842B-547911FFFE45}" srcOrd="4" destOrd="0" presId="urn:microsoft.com/office/officeart/2005/8/layout/orgChart1"/>
    <dgm:cxn modelId="{6D4153FF-25A3-494C-86B1-0EE6B3BD93E3}" type="presParOf" srcId="{43C93803-E357-416D-BB8A-531D0394E404}" destId="{8147713E-EA9D-42A1-BB98-167F440B4D18}" srcOrd="5" destOrd="0" presId="urn:microsoft.com/office/officeart/2005/8/layout/orgChart1"/>
    <dgm:cxn modelId="{4263FD89-0384-4832-9629-49E54B1F5ADD}" type="presParOf" srcId="{8147713E-EA9D-42A1-BB98-167F440B4D18}" destId="{AABBB6E6-800E-437B-A876-73F018E10EAE}" srcOrd="0" destOrd="0" presId="urn:microsoft.com/office/officeart/2005/8/layout/orgChart1"/>
    <dgm:cxn modelId="{356E1E5E-20D4-4D94-A921-A99E093E3DD9}" type="presParOf" srcId="{AABBB6E6-800E-437B-A876-73F018E10EAE}" destId="{07AF3B69-C66A-4E37-B437-025B8BAD1E6E}" srcOrd="0" destOrd="0" presId="urn:microsoft.com/office/officeart/2005/8/layout/orgChart1"/>
    <dgm:cxn modelId="{5B782114-7B3C-485D-A2A3-1658AAD4752D}" type="presParOf" srcId="{AABBB6E6-800E-437B-A876-73F018E10EAE}" destId="{619C29E5-CFCF-423D-8313-96A2281BAFB4}" srcOrd="1" destOrd="0" presId="urn:microsoft.com/office/officeart/2005/8/layout/orgChart1"/>
    <dgm:cxn modelId="{8375632A-5761-4C1B-82E0-8EBDDBC36A4F}" type="presParOf" srcId="{8147713E-EA9D-42A1-BB98-167F440B4D18}" destId="{8DBF6D84-C99B-4824-AA28-2CC0DD6E9668}" srcOrd="1" destOrd="0" presId="urn:microsoft.com/office/officeart/2005/8/layout/orgChart1"/>
    <dgm:cxn modelId="{80826D39-72D0-4E1F-B3FE-79C2B762EEAF}" type="presParOf" srcId="{8147713E-EA9D-42A1-BB98-167F440B4D18}" destId="{2BBED235-A779-4EFB-88BC-6701B6839B34}" srcOrd="2" destOrd="0" presId="urn:microsoft.com/office/officeart/2005/8/layout/orgChart1"/>
    <dgm:cxn modelId="{5A179844-D25B-4673-853E-7E991C201A20}" type="presParOf" srcId="{376A6F9C-392E-42D7-B6A8-6E4967C0D155}" destId="{F10B4830-BEEA-436C-B4D4-B9DC22EFA57B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95E8554-642A-427A-A42D-05C6402CDAFD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4DAFE50F-2316-41EB-AABB-80F87246B0AE}">
      <dgm:prSet/>
      <dgm:spPr/>
      <dgm:t>
        <a:bodyPr/>
        <a:lstStyle/>
        <a:p>
          <a:r>
            <a:rPr lang="zh-CN"/>
            <a:t>政府开放数据</a:t>
          </a:r>
        </a:p>
      </dgm:t>
    </dgm:pt>
    <dgm:pt modelId="{1CF6AE58-DC11-42F3-8BE1-84EEFBE90F65}" type="parTrans" cxnId="{7579ADE2-0C3B-420E-B421-82C662D763AD}">
      <dgm:prSet/>
      <dgm:spPr/>
      <dgm:t>
        <a:bodyPr/>
        <a:lstStyle/>
        <a:p>
          <a:endParaRPr lang="zh-CN" altLang="en-US"/>
        </a:p>
      </dgm:t>
    </dgm:pt>
    <dgm:pt modelId="{F4948101-0D9C-40DE-9DAD-392ADF6F51C7}" type="sibTrans" cxnId="{7579ADE2-0C3B-420E-B421-82C662D763AD}">
      <dgm:prSet/>
      <dgm:spPr/>
      <dgm:t>
        <a:bodyPr/>
        <a:lstStyle/>
        <a:p>
          <a:endParaRPr lang="zh-CN" altLang="en-US"/>
        </a:p>
      </dgm:t>
    </dgm:pt>
    <dgm:pt modelId="{7BCEEBF7-B52B-4EDA-9307-F65801682153}">
      <dgm:prSet/>
      <dgm:spPr/>
      <dgm:t>
        <a:bodyPr/>
        <a:lstStyle/>
        <a:p>
          <a:r>
            <a:rPr lang="zh-CN"/>
            <a:t>企业或公益组织</a:t>
          </a:r>
        </a:p>
      </dgm:t>
    </dgm:pt>
    <dgm:pt modelId="{5CA38F87-957B-4632-9534-90342229B3DF}" type="parTrans" cxnId="{EB4D4618-AE6E-4046-A838-C95A86C015C2}">
      <dgm:prSet/>
      <dgm:spPr/>
      <dgm:t>
        <a:bodyPr/>
        <a:lstStyle/>
        <a:p>
          <a:endParaRPr lang="zh-CN" altLang="en-US"/>
        </a:p>
      </dgm:t>
    </dgm:pt>
    <dgm:pt modelId="{7A3AE49E-DEDB-48D5-8D85-8E054AE98D25}" type="sibTrans" cxnId="{EB4D4618-AE6E-4046-A838-C95A86C015C2}">
      <dgm:prSet/>
      <dgm:spPr/>
      <dgm:t>
        <a:bodyPr/>
        <a:lstStyle/>
        <a:p>
          <a:endParaRPr lang="zh-CN" altLang="en-US"/>
        </a:p>
      </dgm:t>
    </dgm:pt>
    <dgm:pt modelId="{97CA32BC-3301-4F12-B1AF-A5258DF498B8}">
      <dgm:prSet/>
      <dgm:spPr/>
      <dgm:t>
        <a:bodyPr/>
        <a:lstStyle/>
        <a:p>
          <a:r>
            <a:rPr lang="zh-CN"/>
            <a:t>大数据竞赛平台</a:t>
          </a:r>
        </a:p>
      </dgm:t>
    </dgm:pt>
    <dgm:pt modelId="{2C26E07F-A4A0-41DD-A17C-95D407A7B87F}" type="parTrans" cxnId="{44BA425F-ADFB-45E7-B65A-5F63EC454379}">
      <dgm:prSet/>
      <dgm:spPr/>
      <dgm:t>
        <a:bodyPr/>
        <a:lstStyle/>
        <a:p>
          <a:endParaRPr lang="zh-CN" altLang="en-US"/>
        </a:p>
      </dgm:t>
    </dgm:pt>
    <dgm:pt modelId="{947EF1BE-374B-46CC-B3EE-7E6461FDB652}" type="sibTrans" cxnId="{44BA425F-ADFB-45E7-B65A-5F63EC454379}">
      <dgm:prSet/>
      <dgm:spPr/>
      <dgm:t>
        <a:bodyPr/>
        <a:lstStyle/>
        <a:p>
          <a:endParaRPr lang="zh-CN" altLang="en-US"/>
        </a:p>
      </dgm:t>
    </dgm:pt>
    <dgm:pt modelId="{2EF596B0-81A7-4329-9E92-4916C550A4AC}">
      <dgm:prSet/>
      <dgm:spPr/>
      <dgm:t>
        <a:bodyPr/>
        <a:lstStyle/>
        <a:p>
          <a:r>
            <a:rPr lang="zh-CN"/>
            <a:t>机器学习领域经典数据集</a:t>
          </a:r>
        </a:p>
      </dgm:t>
    </dgm:pt>
    <dgm:pt modelId="{DFD5BD73-69C9-457A-9FBD-B3ACE985C24F}" type="parTrans" cxnId="{A1925319-840C-4748-942A-7310F12276C8}">
      <dgm:prSet/>
      <dgm:spPr/>
      <dgm:t>
        <a:bodyPr/>
        <a:lstStyle/>
        <a:p>
          <a:endParaRPr lang="zh-CN" altLang="en-US"/>
        </a:p>
      </dgm:t>
    </dgm:pt>
    <dgm:pt modelId="{CF07AB7E-6D50-4379-9979-0DC37BC013C2}" type="sibTrans" cxnId="{A1925319-840C-4748-942A-7310F12276C8}">
      <dgm:prSet/>
      <dgm:spPr/>
      <dgm:t>
        <a:bodyPr/>
        <a:lstStyle/>
        <a:p>
          <a:endParaRPr lang="zh-CN" altLang="en-US"/>
        </a:p>
      </dgm:t>
    </dgm:pt>
    <dgm:pt modelId="{067CA52F-6766-43F7-ACB0-A301FCFC941C}">
      <dgm:prSet/>
      <dgm:spPr/>
      <dgm:t>
        <a:bodyPr/>
        <a:lstStyle/>
        <a:p>
          <a:r>
            <a:rPr lang="zh-CN"/>
            <a:t>科学研究中的经典数据集</a:t>
          </a:r>
        </a:p>
      </dgm:t>
    </dgm:pt>
    <dgm:pt modelId="{A0DAEEFF-D531-405D-B39D-5C3EC561A3B2}" type="parTrans" cxnId="{5A2506DF-7666-4DE9-90C8-9E85B604FD9F}">
      <dgm:prSet/>
      <dgm:spPr/>
      <dgm:t>
        <a:bodyPr/>
        <a:lstStyle/>
        <a:p>
          <a:endParaRPr lang="zh-CN" altLang="en-US"/>
        </a:p>
      </dgm:t>
    </dgm:pt>
    <dgm:pt modelId="{86FAE623-CF44-43E9-9075-7A08DDCE9C3E}" type="sibTrans" cxnId="{5A2506DF-7666-4DE9-90C8-9E85B604FD9F}">
      <dgm:prSet/>
      <dgm:spPr/>
      <dgm:t>
        <a:bodyPr/>
        <a:lstStyle/>
        <a:p>
          <a:endParaRPr lang="zh-CN" altLang="en-US"/>
        </a:p>
      </dgm:t>
    </dgm:pt>
    <dgm:pt modelId="{582460DA-9F6A-49C3-AFC4-5D559F9F4C5C}">
      <dgm:prSet/>
      <dgm:spPr/>
      <dgm:t>
        <a:bodyPr/>
        <a:lstStyle/>
        <a:p>
          <a:r>
            <a:rPr lang="en-US"/>
            <a:t>Python/R</a:t>
          </a:r>
          <a:r>
            <a:rPr lang="zh-CN"/>
            <a:t>包中的数据集</a:t>
          </a:r>
        </a:p>
      </dgm:t>
    </dgm:pt>
    <dgm:pt modelId="{52707BE3-0E19-4450-BA75-C1F505065112}" type="parTrans" cxnId="{06CEC8B0-BF86-468C-AC4A-7830E3D1943A}">
      <dgm:prSet/>
      <dgm:spPr/>
      <dgm:t>
        <a:bodyPr/>
        <a:lstStyle/>
        <a:p>
          <a:endParaRPr lang="zh-CN" altLang="en-US"/>
        </a:p>
      </dgm:t>
    </dgm:pt>
    <dgm:pt modelId="{1D5E23BF-633C-4E8A-AB13-1D8D3CDC16F2}" type="sibTrans" cxnId="{06CEC8B0-BF86-468C-AC4A-7830E3D1943A}">
      <dgm:prSet/>
      <dgm:spPr/>
      <dgm:t>
        <a:bodyPr/>
        <a:lstStyle/>
        <a:p>
          <a:endParaRPr lang="zh-CN" altLang="en-US"/>
        </a:p>
      </dgm:t>
    </dgm:pt>
    <dgm:pt modelId="{C26BD703-DD4F-4E28-92B6-C90C88A15074}" type="pres">
      <dgm:prSet presAssocID="{395E8554-642A-427A-A42D-05C6402CDAFD}" presName="linear" presStyleCnt="0">
        <dgm:presLayoutVars>
          <dgm:animLvl val="lvl"/>
          <dgm:resizeHandles val="exact"/>
        </dgm:presLayoutVars>
      </dgm:prSet>
      <dgm:spPr/>
    </dgm:pt>
    <dgm:pt modelId="{B0E52B01-74D2-4111-9991-68805F2FED53}" type="pres">
      <dgm:prSet presAssocID="{4DAFE50F-2316-41EB-AABB-80F87246B0AE}" presName="parentText" presStyleLbl="node1" presStyleIdx="0" presStyleCnt="6">
        <dgm:presLayoutVars>
          <dgm:chMax val="0"/>
          <dgm:bulletEnabled val="1"/>
        </dgm:presLayoutVars>
      </dgm:prSet>
      <dgm:spPr/>
    </dgm:pt>
    <dgm:pt modelId="{0EBD1DC5-7122-4C74-A902-37D98983EFCF}" type="pres">
      <dgm:prSet presAssocID="{F4948101-0D9C-40DE-9DAD-392ADF6F51C7}" presName="spacer" presStyleCnt="0"/>
      <dgm:spPr/>
    </dgm:pt>
    <dgm:pt modelId="{2E055381-345B-4724-A940-873756415752}" type="pres">
      <dgm:prSet presAssocID="{7BCEEBF7-B52B-4EDA-9307-F65801682153}" presName="parentText" presStyleLbl="node1" presStyleIdx="1" presStyleCnt="6">
        <dgm:presLayoutVars>
          <dgm:chMax val="0"/>
          <dgm:bulletEnabled val="1"/>
        </dgm:presLayoutVars>
      </dgm:prSet>
      <dgm:spPr/>
    </dgm:pt>
    <dgm:pt modelId="{1BED1DC3-6756-4C7D-84CC-82DA24830D13}" type="pres">
      <dgm:prSet presAssocID="{7A3AE49E-DEDB-48D5-8D85-8E054AE98D25}" presName="spacer" presStyleCnt="0"/>
      <dgm:spPr/>
    </dgm:pt>
    <dgm:pt modelId="{C1A59FBD-5492-4DC3-B021-A306B70A9C83}" type="pres">
      <dgm:prSet presAssocID="{97CA32BC-3301-4F12-B1AF-A5258DF498B8}" presName="parentText" presStyleLbl="node1" presStyleIdx="2" presStyleCnt="6">
        <dgm:presLayoutVars>
          <dgm:chMax val="0"/>
          <dgm:bulletEnabled val="1"/>
        </dgm:presLayoutVars>
      </dgm:prSet>
      <dgm:spPr/>
    </dgm:pt>
    <dgm:pt modelId="{7CBB0957-09D1-4470-9034-FD187820ACB1}" type="pres">
      <dgm:prSet presAssocID="{947EF1BE-374B-46CC-B3EE-7E6461FDB652}" presName="spacer" presStyleCnt="0"/>
      <dgm:spPr/>
    </dgm:pt>
    <dgm:pt modelId="{A7E705D2-25FD-48FE-BB5E-6F1C6E685A7D}" type="pres">
      <dgm:prSet presAssocID="{2EF596B0-81A7-4329-9E92-4916C550A4AC}" presName="parentText" presStyleLbl="node1" presStyleIdx="3" presStyleCnt="6">
        <dgm:presLayoutVars>
          <dgm:chMax val="0"/>
          <dgm:bulletEnabled val="1"/>
        </dgm:presLayoutVars>
      </dgm:prSet>
      <dgm:spPr/>
    </dgm:pt>
    <dgm:pt modelId="{DA6E155F-A31B-4FB2-AF33-52AD2132DD27}" type="pres">
      <dgm:prSet presAssocID="{CF07AB7E-6D50-4379-9979-0DC37BC013C2}" presName="spacer" presStyleCnt="0"/>
      <dgm:spPr/>
    </dgm:pt>
    <dgm:pt modelId="{D0B73DD0-9A59-49DD-B2AC-C1B12C065DBB}" type="pres">
      <dgm:prSet presAssocID="{067CA52F-6766-43F7-ACB0-A301FCFC941C}" presName="parentText" presStyleLbl="node1" presStyleIdx="4" presStyleCnt="6">
        <dgm:presLayoutVars>
          <dgm:chMax val="0"/>
          <dgm:bulletEnabled val="1"/>
        </dgm:presLayoutVars>
      </dgm:prSet>
      <dgm:spPr/>
    </dgm:pt>
    <dgm:pt modelId="{1F049EC3-B5B3-4AF1-9778-CC5738F7CC6E}" type="pres">
      <dgm:prSet presAssocID="{86FAE623-CF44-43E9-9075-7A08DDCE9C3E}" presName="spacer" presStyleCnt="0"/>
      <dgm:spPr/>
    </dgm:pt>
    <dgm:pt modelId="{BFA56F95-5F91-4B82-90DE-8E793C0A7B0A}" type="pres">
      <dgm:prSet presAssocID="{582460DA-9F6A-49C3-AFC4-5D559F9F4C5C}" presName="parentText" presStyleLbl="node1" presStyleIdx="5" presStyleCnt="6">
        <dgm:presLayoutVars>
          <dgm:chMax val="0"/>
          <dgm:bulletEnabled val="1"/>
        </dgm:presLayoutVars>
      </dgm:prSet>
      <dgm:spPr/>
    </dgm:pt>
  </dgm:ptLst>
  <dgm:cxnLst>
    <dgm:cxn modelId="{ECEA8D17-1182-416E-8BBF-68F9E772DA16}" type="presOf" srcId="{7BCEEBF7-B52B-4EDA-9307-F65801682153}" destId="{2E055381-345B-4724-A940-873756415752}" srcOrd="0" destOrd="0" presId="urn:microsoft.com/office/officeart/2005/8/layout/vList2"/>
    <dgm:cxn modelId="{EB4D4618-AE6E-4046-A838-C95A86C015C2}" srcId="{395E8554-642A-427A-A42D-05C6402CDAFD}" destId="{7BCEEBF7-B52B-4EDA-9307-F65801682153}" srcOrd="1" destOrd="0" parTransId="{5CA38F87-957B-4632-9534-90342229B3DF}" sibTransId="{7A3AE49E-DEDB-48D5-8D85-8E054AE98D25}"/>
    <dgm:cxn modelId="{A1925319-840C-4748-942A-7310F12276C8}" srcId="{395E8554-642A-427A-A42D-05C6402CDAFD}" destId="{2EF596B0-81A7-4329-9E92-4916C550A4AC}" srcOrd="3" destOrd="0" parTransId="{DFD5BD73-69C9-457A-9FBD-B3ACE985C24F}" sibTransId="{CF07AB7E-6D50-4379-9979-0DC37BC013C2}"/>
    <dgm:cxn modelId="{A7731B1E-91C1-44FD-9A73-918F1403F769}" type="presOf" srcId="{4DAFE50F-2316-41EB-AABB-80F87246B0AE}" destId="{B0E52B01-74D2-4111-9991-68805F2FED53}" srcOrd="0" destOrd="0" presId="urn:microsoft.com/office/officeart/2005/8/layout/vList2"/>
    <dgm:cxn modelId="{B85CFA38-27A8-41A3-BA21-C04B428F8702}" type="presOf" srcId="{582460DA-9F6A-49C3-AFC4-5D559F9F4C5C}" destId="{BFA56F95-5F91-4B82-90DE-8E793C0A7B0A}" srcOrd="0" destOrd="0" presId="urn:microsoft.com/office/officeart/2005/8/layout/vList2"/>
    <dgm:cxn modelId="{44BA425F-ADFB-45E7-B65A-5F63EC454379}" srcId="{395E8554-642A-427A-A42D-05C6402CDAFD}" destId="{97CA32BC-3301-4F12-B1AF-A5258DF498B8}" srcOrd="2" destOrd="0" parTransId="{2C26E07F-A4A0-41DD-A17C-95D407A7B87F}" sibTransId="{947EF1BE-374B-46CC-B3EE-7E6461FDB652}"/>
    <dgm:cxn modelId="{1E515F59-F8F1-4CCF-B927-E23446719048}" type="presOf" srcId="{97CA32BC-3301-4F12-B1AF-A5258DF498B8}" destId="{C1A59FBD-5492-4DC3-B021-A306B70A9C83}" srcOrd="0" destOrd="0" presId="urn:microsoft.com/office/officeart/2005/8/layout/vList2"/>
    <dgm:cxn modelId="{B28ACCA1-D48B-4B0F-8816-BB0F342BF37D}" type="presOf" srcId="{395E8554-642A-427A-A42D-05C6402CDAFD}" destId="{C26BD703-DD4F-4E28-92B6-C90C88A15074}" srcOrd="0" destOrd="0" presId="urn:microsoft.com/office/officeart/2005/8/layout/vList2"/>
    <dgm:cxn modelId="{06CEC8B0-BF86-468C-AC4A-7830E3D1943A}" srcId="{395E8554-642A-427A-A42D-05C6402CDAFD}" destId="{582460DA-9F6A-49C3-AFC4-5D559F9F4C5C}" srcOrd="5" destOrd="0" parTransId="{52707BE3-0E19-4450-BA75-C1F505065112}" sibTransId="{1D5E23BF-633C-4E8A-AB13-1D8D3CDC16F2}"/>
    <dgm:cxn modelId="{55396BB5-69E6-49DE-B3FD-9D66DC7DB906}" type="presOf" srcId="{2EF596B0-81A7-4329-9E92-4916C550A4AC}" destId="{A7E705D2-25FD-48FE-BB5E-6F1C6E685A7D}" srcOrd="0" destOrd="0" presId="urn:microsoft.com/office/officeart/2005/8/layout/vList2"/>
    <dgm:cxn modelId="{5A2506DF-7666-4DE9-90C8-9E85B604FD9F}" srcId="{395E8554-642A-427A-A42D-05C6402CDAFD}" destId="{067CA52F-6766-43F7-ACB0-A301FCFC941C}" srcOrd="4" destOrd="0" parTransId="{A0DAEEFF-D531-405D-B39D-5C3EC561A3B2}" sibTransId="{86FAE623-CF44-43E9-9075-7A08DDCE9C3E}"/>
    <dgm:cxn modelId="{400F60E2-C177-4829-9C88-ACED5AA1BC4F}" type="presOf" srcId="{067CA52F-6766-43F7-ACB0-A301FCFC941C}" destId="{D0B73DD0-9A59-49DD-B2AC-C1B12C065DBB}" srcOrd="0" destOrd="0" presId="urn:microsoft.com/office/officeart/2005/8/layout/vList2"/>
    <dgm:cxn modelId="{7579ADE2-0C3B-420E-B421-82C662D763AD}" srcId="{395E8554-642A-427A-A42D-05C6402CDAFD}" destId="{4DAFE50F-2316-41EB-AABB-80F87246B0AE}" srcOrd="0" destOrd="0" parTransId="{1CF6AE58-DC11-42F3-8BE1-84EEFBE90F65}" sibTransId="{F4948101-0D9C-40DE-9DAD-392ADF6F51C7}"/>
    <dgm:cxn modelId="{836D62C6-EBCD-44BE-82FA-FBCCEB72E1B9}" type="presParOf" srcId="{C26BD703-DD4F-4E28-92B6-C90C88A15074}" destId="{B0E52B01-74D2-4111-9991-68805F2FED53}" srcOrd="0" destOrd="0" presId="urn:microsoft.com/office/officeart/2005/8/layout/vList2"/>
    <dgm:cxn modelId="{7BDAEB4D-41C6-4A59-AC7C-A58E0361261B}" type="presParOf" srcId="{C26BD703-DD4F-4E28-92B6-C90C88A15074}" destId="{0EBD1DC5-7122-4C74-A902-37D98983EFCF}" srcOrd="1" destOrd="0" presId="urn:microsoft.com/office/officeart/2005/8/layout/vList2"/>
    <dgm:cxn modelId="{71203160-96ED-4125-94B9-DEFED29E43D1}" type="presParOf" srcId="{C26BD703-DD4F-4E28-92B6-C90C88A15074}" destId="{2E055381-345B-4724-A940-873756415752}" srcOrd="2" destOrd="0" presId="urn:microsoft.com/office/officeart/2005/8/layout/vList2"/>
    <dgm:cxn modelId="{A71A6ED7-2231-4FA2-8BD2-9506830F5F93}" type="presParOf" srcId="{C26BD703-DD4F-4E28-92B6-C90C88A15074}" destId="{1BED1DC3-6756-4C7D-84CC-82DA24830D13}" srcOrd="3" destOrd="0" presId="urn:microsoft.com/office/officeart/2005/8/layout/vList2"/>
    <dgm:cxn modelId="{729C02FE-9299-4E73-94AD-12E3BC70DA91}" type="presParOf" srcId="{C26BD703-DD4F-4E28-92B6-C90C88A15074}" destId="{C1A59FBD-5492-4DC3-B021-A306B70A9C83}" srcOrd="4" destOrd="0" presId="urn:microsoft.com/office/officeart/2005/8/layout/vList2"/>
    <dgm:cxn modelId="{64E03000-1ED0-4F07-889F-78C43D1C29F1}" type="presParOf" srcId="{C26BD703-DD4F-4E28-92B6-C90C88A15074}" destId="{7CBB0957-09D1-4470-9034-FD187820ACB1}" srcOrd="5" destOrd="0" presId="urn:microsoft.com/office/officeart/2005/8/layout/vList2"/>
    <dgm:cxn modelId="{6CEE34E4-CD60-4677-916A-B7AE985AC69E}" type="presParOf" srcId="{C26BD703-DD4F-4E28-92B6-C90C88A15074}" destId="{A7E705D2-25FD-48FE-BB5E-6F1C6E685A7D}" srcOrd="6" destOrd="0" presId="urn:microsoft.com/office/officeart/2005/8/layout/vList2"/>
    <dgm:cxn modelId="{03AA438B-45E3-4465-B751-2B4A51A4F4AF}" type="presParOf" srcId="{C26BD703-DD4F-4E28-92B6-C90C88A15074}" destId="{DA6E155F-A31B-4FB2-AF33-52AD2132DD27}" srcOrd="7" destOrd="0" presId="urn:microsoft.com/office/officeart/2005/8/layout/vList2"/>
    <dgm:cxn modelId="{1E994AA1-99F0-4123-BB5D-08D4784B5A91}" type="presParOf" srcId="{C26BD703-DD4F-4E28-92B6-C90C88A15074}" destId="{D0B73DD0-9A59-49DD-B2AC-C1B12C065DBB}" srcOrd="8" destOrd="0" presId="urn:microsoft.com/office/officeart/2005/8/layout/vList2"/>
    <dgm:cxn modelId="{B391B7DC-2C2D-4623-AE7B-782A4BFDF884}" type="presParOf" srcId="{C26BD703-DD4F-4E28-92B6-C90C88A15074}" destId="{1F049EC3-B5B3-4AF1-9778-CC5738F7CC6E}" srcOrd="9" destOrd="0" presId="urn:microsoft.com/office/officeart/2005/8/layout/vList2"/>
    <dgm:cxn modelId="{E39F0557-D8E4-4894-B1E9-B984A9EBAF8F}" type="presParOf" srcId="{C26BD703-DD4F-4E28-92B6-C90C88A15074}" destId="{BFA56F95-5F91-4B82-90DE-8E793C0A7B0A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9120FE0F-725A-4549-8BEB-2A33D6F8C2E2}" type="doc">
      <dgm:prSet loTypeId="urn:microsoft.com/office/officeart/2009/3/layout/StepUpProcess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C89A9FC-D043-47E4-88DB-9FED532E3E04}">
      <dgm:prSet/>
      <dgm:spPr/>
      <dgm:t>
        <a:bodyPr/>
        <a:lstStyle/>
        <a:p>
          <a:r>
            <a:rPr lang="zh-CN" dirty="0"/>
            <a:t>用已知模式去预测数据，其使用前提是训练集为带标签数据（</a:t>
          </a:r>
          <a:r>
            <a:rPr lang="en-US" dirty="0"/>
            <a:t>Labeled data</a:t>
          </a:r>
          <a:r>
            <a:rPr lang="zh-CN" dirty="0"/>
            <a:t>），即训练集中的每个示例（</a:t>
          </a:r>
          <a:r>
            <a:rPr lang="en-US" dirty="0"/>
            <a:t>Examples</a:t>
          </a:r>
          <a:r>
            <a:rPr lang="zh-CN" dirty="0"/>
            <a:t>）均带有自己的输出值</a:t>
          </a:r>
          <a:r>
            <a:rPr lang="en-US" dirty="0"/>
            <a:t>——</a:t>
          </a:r>
          <a:r>
            <a:rPr lang="zh-CN" dirty="0"/>
            <a:t>标签（</a:t>
          </a:r>
          <a:r>
            <a:rPr lang="en-US" dirty="0"/>
            <a:t>Labels</a:t>
          </a:r>
          <a:r>
            <a:rPr lang="zh-CN" dirty="0"/>
            <a:t>）。</a:t>
          </a:r>
        </a:p>
      </dgm:t>
    </dgm:pt>
    <dgm:pt modelId="{F4BDD4A0-9A7D-4C64-B279-6D6B3999E79A}" type="parTrans" cxnId="{E8A8D485-F75B-44A3-B3D9-8FBE7CBB9EA8}">
      <dgm:prSet/>
      <dgm:spPr/>
      <dgm:t>
        <a:bodyPr/>
        <a:lstStyle/>
        <a:p>
          <a:endParaRPr lang="zh-CN" altLang="en-US"/>
        </a:p>
      </dgm:t>
    </dgm:pt>
    <dgm:pt modelId="{687A8532-C428-4430-82AB-E12DEB76F87B}" type="sibTrans" cxnId="{E8A8D485-F75B-44A3-B3D9-8FBE7CBB9EA8}">
      <dgm:prSet/>
      <dgm:spPr/>
      <dgm:t>
        <a:bodyPr/>
        <a:lstStyle/>
        <a:p>
          <a:endParaRPr lang="zh-CN" altLang="en-US"/>
        </a:p>
      </dgm:t>
    </dgm:pt>
    <dgm:pt modelId="{6AA20535-7A8C-49EA-A107-7E95CFB7917E}">
      <dgm:prSet/>
      <dgm:spPr/>
      <dgm:t>
        <a:bodyPr/>
        <a:lstStyle/>
        <a:p>
          <a:r>
            <a:rPr lang="zh-CN" dirty="0"/>
            <a:t>常见的有监督学习算法有最近邻（</a:t>
          </a:r>
          <a:r>
            <a:rPr lang="en-US" dirty="0"/>
            <a:t>Nearest Neighbor</a:t>
          </a:r>
          <a:r>
            <a:rPr lang="zh-CN" dirty="0"/>
            <a:t>）、朴素贝叶斯、决策树、随机森林、线性回归、支持向量机（</a:t>
          </a:r>
          <a:r>
            <a:rPr lang="en-US" dirty="0"/>
            <a:t>Support Vector Machines </a:t>
          </a:r>
          <a:r>
            <a:rPr lang="zh-CN" dirty="0"/>
            <a:t>，</a:t>
          </a:r>
          <a:r>
            <a:rPr lang="en-US" dirty="0"/>
            <a:t>SVM)</a:t>
          </a:r>
          <a:r>
            <a:rPr lang="zh-CN" dirty="0"/>
            <a:t>和神经网络分析等算法。</a:t>
          </a:r>
        </a:p>
      </dgm:t>
    </dgm:pt>
    <dgm:pt modelId="{6D315E7A-1EF9-42B1-B5BE-E756E7F66367}" type="parTrans" cxnId="{5C84B6E0-1E01-477C-A2CC-93E6D46C3044}">
      <dgm:prSet/>
      <dgm:spPr/>
      <dgm:t>
        <a:bodyPr/>
        <a:lstStyle/>
        <a:p>
          <a:endParaRPr lang="zh-CN" altLang="en-US"/>
        </a:p>
      </dgm:t>
    </dgm:pt>
    <dgm:pt modelId="{1A8C98F1-C4FC-470C-818E-1886A7AC3D6B}" type="sibTrans" cxnId="{5C84B6E0-1E01-477C-A2CC-93E6D46C3044}">
      <dgm:prSet/>
      <dgm:spPr/>
      <dgm:t>
        <a:bodyPr/>
        <a:lstStyle/>
        <a:p>
          <a:endParaRPr lang="zh-CN" altLang="en-US"/>
        </a:p>
      </dgm:t>
    </dgm:pt>
    <dgm:pt modelId="{CD7A23C6-E35F-443B-99AD-F1D7A294110C}" type="pres">
      <dgm:prSet presAssocID="{9120FE0F-725A-4549-8BEB-2A33D6F8C2E2}" presName="rootnode" presStyleCnt="0">
        <dgm:presLayoutVars>
          <dgm:chMax/>
          <dgm:chPref/>
          <dgm:dir/>
          <dgm:animLvl val="lvl"/>
        </dgm:presLayoutVars>
      </dgm:prSet>
      <dgm:spPr/>
    </dgm:pt>
    <dgm:pt modelId="{FBF53A47-5C02-4A5B-AC59-CC7F9ED6FAE2}" type="pres">
      <dgm:prSet presAssocID="{BC89A9FC-D043-47E4-88DB-9FED532E3E04}" presName="composite" presStyleCnt="0"/>
      <dgm:spPr/>
    </dgm:pt>
    <dgm:pt modelId="{95C6F96B-C07E-4662-8A3A-67232DA29554}" type="pres">
      <dgm:prSet presAssocID="{BC89A9FC-D043-47E4-88DB-9FED532E3E04}" presName="LShape" presStyleLbl="alignNode1" presStyleIdx="0" presStyleCnt="3"/>
      <dgm:spPr/>
    </dgm:pt>
    <dgm:pt modelId="{A7142C1E-7693-4C60-9B7E-63A1AF434D1B}" type="pres">
      <dgm:prSet presAssocID="{BC89A9FC-D043-47E4-88DB-9FED532E3E04}" presName="ParentText" presStyleLbl="revTx" presStyleIdx="0" presStyleCnt="2">
        <dgm:presLayoutVars>
          <dgm:chMax val="0"/>
          <dgm:chPref val="0"/>
          <dgm:bulletEnabled val="1"/>
        </dgm:presLayoutVars>
      </dgm:prSet>
      <dgm:spPr/>
    </dgm:pt>
    <dgm:pt modelId="{C6206D77-7FB5-46C8-B658-06DDF7CDC3A0}" type="pres">
      <dgm:prSet presAssocID="{BC89A9FC-D043-47E4-88DB-9FED532E3E04}" presName="Triangle" presStyleLbl="alignNode1" presStyleIdx="1" presStyleCnt="3"/>
      <dgm:spPr/>
    </dgm:pt>
    <dgm:pt modelId="{B7EAA400-2AB9-4206-BBB5-16AD4A0C67AA}" type="pres">
      <dgm:prSet presAssocID="{687A8532-C428-4430-82AB-E12DEB76F87B}" presName="sibTrans" presStyleCnt="0"/>
      <dgm:spPr/>
    </dgm:pt>
    <dgm:pt modelId="{7039B194-5FC3-4835-905E-7C47EF16249B}" type="pres">
      <dgm:prSet presAssocID="{687A8532-C428-4430-82AB-E12DEB76F87B}" presName="space" presStyleCnt="0"/>
      <dgm:spPr/>
    </dgm:pt>
    <dgm:pt modelId="{E5918F1A-FDF6-47A8-A121-6D668B6043B5}" type="pres">
      <dgm:prSet presAssocID="{6AA20535-7A8C-49EA-A107-7E95CFB7917E}" presName="composite" presStyleCnt="0"/>
      <dgm:spPr/>
    </dgm:pt>
    <dgm:pt modelId="{44CD73E2-6E67-4E0C-944E-58A1D68E3F3D}" type="pres">
      <dgm:prSet presAssocID="{6AA20535-7A8C-49EA-A107-7E95CFB7917E}" presName="LShape" presStyleLbl="alignNode1" presStyleIdx="2" presStyleCnt="3" custScaleX="124997"/>
      <dgm:spPr/>
    </dgm:pt>
    <dgm:pt modelId="{D1C056FA-8C0C-4E6A-B9AD-A76D1D0E1145}" type="pres">
      <dgm:prSet presAssocID="{6AA20535-7A8C-49EA-A107-7E95CFB7917E}" presName="ParentText" presStyleLbl="revTx" presStyleIdx="1" presStyleCnt="2" custScaleX="124997">
        <dgm:presLayoutVars>
          <dgm:chMax val="0"/>
          <dgm:chPref val="0"/>
          <dgm:bulletEnabled val="1"/>
        </dgm:presLayoutVars>
      </dgm:prSet>
      <dgm:spPr/>
    </dgm:pt>
  </dgm:ptLst>
  <dgm:cxnLst>
    <dgm:cxn modelId="{FF00C54A-D70A-4076-B5A0-1D90541DAA37}" type="presOf" srcId="{6AA20535-7A8C-49EA-A107-7E95CFB7917E}" destId="{D1C056FA-8C0C-4E6A-B9AD-A76D1D0E1145}" srcOrd="0" destOrd="0" presId="urn:microsoft.com/office/officeart/2009/3/layout/StepUpProcess"/>
    <dgm:cxn modelId="{B0317A59-A207-43AB-AA4E-41153B306132}" type="presOf" srcId="{BC89A9FC-D043-47E4-88DB-9FED532E3E04}" destId="{A7142C1E-7693-4C60-9B7E-63A1AF434D1B}" srcOrd="0" destOrd="0" presId="urn:microsoft.com/office/officeart/2009/3/layout/StepUpProcess"/>
    <dgm:cxn modelId="{E8A8D485-F75B-44A3-B3D9-8FBE7CBB9EA8}" srcId="{9120FE0F-725A-4549-8BEB-2A33D6F8C2E2}" destId="{BC89A9FC-D043-47E4-88DB-9FED532E3E04}" srcOrd="0" destOrd="0" parTransId="{F4BDD4A0-9A7D-4C64-B279-6D6B3999E79A}" sibTransId="{687A8532-C428-4430-82AB-E12DEB76F87B}"/>
    <dgm:cxn modelId="{83363BB6-FD6B-468B-9076-BB576CDD6E54}" type="presOf" srcId="{9120FE0F-725A-4549-8BEB-2A33D6F8C2E2}" destId="{CD7A23C6-E35F-443B-99AD-F1D7A294110C}" srcOrd="0" destOrd="0" presId="urn:microsoft.com/office/officeart/2009/3/layout/StepUpProcess"/>
    <dgm:cxn modelId="{5C84B6E0-1E01-477C-A2CC-93E6D46C3044}" srcId="{9120FE0F-725A-4549-8BEB-2A33D6F8C2E2}" destId="{6AA20535-7A8C-49EA-A107-7E95CFB7917E}" srcOrd="1" destOrd="0" parTransId="{6D315E7A-1EF9-42B1-B5BE-E756E7F66367}" sibTransId="{1A8C98F1-C4FC-470C-818E-1886A7AC3D6B}"/>
    <dgm:cxn modelId="{C0D2DD00-C8DA-4A83-8238-2AD0959C639F}" type="presParOf" srcId="{CD7A23C6-E35F-443B-99AD-F1D7A294110C}" destId="{FBF53A47-5C02-4A5B-AC59-CC7F9ED6FAE2}" srcOrd="0" destOrd="0" presId="urn:microsoft.com/office/officeart/2009/3/layout/StepUpProcess"/>
    <dgm:cxn modelId="{CF3972A0-BCAF-4313-A850-83F18CBC4692}" type="presParOf" srcId="{FBF53A47-5C02-4A5B-AC59-CC7F9ED6FAE2}" destId="{95C6F96B-C07E-4662-8A3A-67232DA29554}" srcOrd="0" destOrd="0" presId="urn:microsoft.com/office/officeart/2009/3/layout/StepUpProcess"/>
    <dgm:cxn modelId="{41121751-F4D0-47E3-A0D8-FE9B0C0E3DDB}" type="presParOf" srcId="{FBF53A47-5C02-4A5B-AC59-CC7F9ED6FAE2}" destId="{A7142C1E-7693-4C60-9B7E-63A1AF434D1B}" srcOrd="1" destOrd="0" presId="urn:microsoft.com/office/officeart/2009/3/layout/StepUpProcess"/>
    <dgm:cxn modelId="{25867651-C993-4763-ADCE-9609CA3B6E6D}" type="presParOf" srcId="{FBF53A47-5C02-4A5B-AC59-CC7F9ED6FAE2}" destId="{C6206D77-7FB5-46C8-B658-06DDF7CDC3A0}" srcOrd="2" destOrd="0" presId="urn:microsoft.com/office/officeart/2009/3/layout/StepUpProcess"/>
    <dgm:cxn modelId="{9BF03AB8-AF4E-4553-8F9D-E2689E4FEB1B}" type="presParOf" srcId="{CD7A23C6-E35F-443B-99AD-F1D7A294110C}" destId="{B7EAA400-2AB9-4206-BBB5-16AD4A0C67AA}" srcOrd="1" destOrd="0" presId="urn:microsoft.com/office/officeart/2009/3/layout/StepUpProcess"/>
    <dgm:cxn modelId="{38967268-4E87-45A4-ACAA-E1EB47DCC010}" type="presParOf" srcId="{B7EAA400-2AB9-4206-BBB5-16AD4A0C67AA}" destId="{7039B194-5FC3-4835-905E-7C47EF16249B}" srcOrd="0" destOrd="0" presId="urn:microsoft.com/office/officeart/2009/3/layout/StepUpProcess"/>
    <dgm:cxn modelId="{1148CBAF-4884-4D78-8D5D-76910ED018BB}" type="presParOf" srcId="{CD7A23C6-E35F-443B-99AD-F1D7A294110C}" destId="{E5918F1A-FDF6-47A8-A121-6D668B6043B5}" srcOrd="2" destOrd="0" presId="urn:microsoft.com/office/officeart/2009/3/layout/StepUpProcess"/>
    <dgm:cxn modelId="{8C9B3073-27E2-4161-BEB3-09529611CC6F}" type="presParOf" srcId="{E5918F1A-FDF6-47A8-A121-6D668B6043B5}" destId="{44CD73E2-6E67-4E0C-944E-58A1D68E3F3D}" srcOrd="0" destOrd="0" presId="urn:microsoft.com/office/officeart/2009/3/layout/StepUpProcess"/>
    <dgm:cxn modelId="{D5A0F040-47E1-440A-867E-3A84113D42A8}" type="presParOf" srcId="{E5918F1A-FDF6-47A8-A121-6D668B6043B5}" destId="{D1C056FA-8C0C-4E6A-B9AD-A76D1D0E1145}" srcOrd="1" destOrd="0" presId="urn:microsoft.com/office/officeart/2009/3/layout/StepUp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75BF66BC-E14C-49F7-B992-5B5D6FB5172F}" type="doc">
      <dgm:prSet loTypeId="urn:microsoft.com/office/officeart/2009/3/layout/StepUpProcess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C8C738F-DCDB-4021-BA15-AA16B7C04F26}">
      <dgm:prSet/>
      <dgm:spPr/>
      <dgm:t>
        <a:bodyPr/>
        <a:lstStyle/>
        <a:p>
          <a:r>
            <a:rPr lang="zh-CN"/>
            <a:t>常用于从数据中发现未知的模式信息，当训练集中未带标签信息时，通常采用无监督学习算法。</a:t>
          </a:r>
        </a:p>
      </dgm:t>
    </dgm:pt>
    <dgm:pt modelId="{4884617F-1FB9-490E-8602-1029CAA7F3E8}" type="parTrans" cxnId="{BCE94D36-86C7-4696-882B-A54677E97BF9}">
      <dgm:prSet/>
      <dgm:spPr/>
      <dgm:t>
        <a:bodyPr/>
        <a:lstStyle/>
        <a:p>
          <a:endParaRPr lang="zh-CN" altLang="en-US"/>
        </a:p>
      </dgm:t>
    </dgm:pt>
    <dgm:pt modelId="{D93A9479-AF85-4652-8EA6-A561A99E3AED}" type="sibTrans" cxnId="{BCE94D36-86C7-4696-882B-A54677E97BF9}">
      <dgm:prSet/>
      <dgm:spPr/>
      <dgm:t>
        <a:bodyPr/>
        <a:lstStyle/>
        <a:p>
          <a:endParaRPr lang="zh-CN" altLang="en-US"/>
        </a:p>
      </dgm:t>
    </dgm:pt>
    <dgm:pt modelId="{93236552-979C-42AB-9D1C-984E7E43DDDB}">
      <dgm:prSet/>
      <dgm:spPr/>
      <dgm:t>
        <a:bodyPr/>
        <a:lstStyle/>
        <a:p>
          <a:r>
            <a:rPr lang="zh-CN" dirty="0"/>
            <a:t>常见的无监督学习算法有</a:t>
          </a:r>
          <a:r>
            <a:rPr lang="en-US" dirty="0"/>
            <a:t>k-means</a:t>
          </a:r>
          <a:r>
            <a:rPr lang="zh-CN" dirty="0"/>
            <a:t>聚类、主成分分析、关联规则分析等。</a:t>
          </a:r>
        </a:p>
      </dgm:t>
    </dgm:pt>
    <dgm:pt modelId="{87CF9EEA-C9F9-4395-9F78-D6212CB86B79}" type="parTrans" cxnId="{0D8090D6-E1B6-4602-8794-8432201C18B0}">
      <dgm:prSet/>
      <dgm:spPr/>
      <dgm:t>
        <a:bodyPr/>
        <a:lstStyle/>
        <a:p>
          <a:endParaRPr lang="zh-CN" altLang="en-US"/>
        </a:p>
      </dgm:t>
    </dgm:pt>
    <dgm:pt modelId="{4BFFFBBD-8039-4414-90FA-4A5BC717332B}" type="sibTrans" cxnId="{0D8090D6-E1B6-4602-8794-8432201C18B0}">
      <dgm:prSet/>
      <dgm:spPr/>
      <dgm:t>
        <a:bodyPr/>
        <a:lstStyle/>
        <a:p>
          <a:endParaRPr lang="zh-CN" altLang="en-US"/>
        </a:p>
      </dgm:t>
    </dgm:pt>
    <dgm:pt modelId="{614BDDC4-F8B2-49EA-89DA-0D35B13FFA31}" type="pres">
      <dgm:prSet presAssocID="{75BF66BC-E14C-49F7-B992-5B5D6FB5172F}" presName="rootnode" presStyleCnt="0">
        <dgm:presLayoutVars>
          <dgm:chMax/>
          <dgm:chPref/>
          <dgm:dir/>
          <dgm:animLvl val="lvl"/>
        </dgm:presLayoutVars>
      </dgm:prSet>
      <dgm:spPr/>
    </dgm:pt>
    <dgm:pt modelId="{6682A735-0784-4223-BBFB-B72632050D42}" type="pres">
      <dgm:prSet presAssocID="{BC8C738F-DCDB-4021-BA15-AA16B7C04F26}" presName="composite" presStyleCnt="0"/>
      <dgm:spPr/>
    </dgm:pt>
    <dgm:pt modelId="{7E775A89-536D-4B01-BB85-420CD4C45F8D}" type="pres">
      <dgm:prSet presAssocID="{BC8C738F-DCDB-4021-BA15-AA16B7C04F26}" presName="LShape" presStyleLbl="alignNode1" presStyleIdx="0" presStyleCnt="3"/>
      <dgm:spPr/>
    </dgm:pt>
    <dgm:pt modelId="{94A00777-C8FB-4CE0-87E9-3DF3AECE8CAE}" type="pres">
      <dgm:prSet presAssocID="{BC8C738F-DCDB-4021-BA15-AA16B7C04F26}" presName="ParentText" presStyleLbl="revTx" presStyleIdx="0" presStyleCnt="2">
        <dgm:presLayoutVars>
          <dgm:chMax val="0"/>
          <dgm:chPref val="0"/>
          <dgm:bulletEnabled val="1"/>
        </dgm:presLayoutVars>
      </dgm:prSet>
      <dgm:spPr/>
    </dgm:pt>
    <dgm:pt modelId="{90F3433E-CCDD-4613-A1E3-508EAA5D0AA0}" type="pres">
      <dgm:prSet presAssocID="{BC8C738F-DCDB-4021-BA15-AA16B7C04F26}" presName="Triangle" presStyleLbl="alignNode1" presStyleIdx="1" presStyleCnt="3"/>
      <dgm:spPr/>
    </dgm:pt>
    <dgm:pt modelId="{3ACE3E87-61EC-4C42-975A-B85A4D5BE4D9}" type="pres">
      <dgm:prSet presAssocID="{D93A9479-AF85-4652-8EA6-A561A99E3AED}" presName="sibTrans" presStyleCnt="0"/>
      <dgm:spPr/>
    </dgm:pt>
    <dgm:pt modelId="{22A018C1-BE29-47E9-A839-B977EE1F285D}" type="pres">
      <dgm:prSet presAssocID="{D93A9479-AF85-4652-8EA6-A561A99E3AED}" presName="space" presStyleCnt="0"/>
      <dgm:spPr/>
    </dgm:pt>
    <dgm:pt modelId="{E62DD12A-C704-4ADC-8F17-43368D14FF40}" type="pres">
      <dgm:prSet presAssocID="{93236552-979C-42AB-9D1C-984E7E43DDDB}" presName="composite" presStyleCnt="0"/>
      <dgm:spPr/>
    </dgm:pt>
    <dgm:pt modelId="{72E5535C-9E23-4A78-971B-2330CDA084CF}" type="pres">
      <dgm:prSet presAssocID="{93236552-979C-42AB-9D1C-984E7E43DDDB}" presName="LShape" presStyleLbl="alignNode1" presStyleIdx="2" presStyleCnt="3" custScaleX="135637"/>
      <dgm:spPr/>
    </dgm:pt>
    <dgm:pt modelId="{9E746C78-4138-46EC-926F-F3BBCCAC90D2}" type="pres">
      <dgm:prSet presAssocID="{93236552-979C-42AB-9D1C-984E7E43DDDB}" presName="ParentText" presStyleLbl="revTx" presStyleIdx="1" presStyleCnt="2" custScaleX="135637">
        <dgm:presLayoutVars>
          <dgm:chMax val="0"/>
          <dgm:chPref val="0"/>
          <dgm:bulletEnabled val="1"/>
        </dgm:presLayoutVars>
      </dgm:prSet>
      <dgm:spPr/>
    </dgm:pt>
  </dgm:ptLst>
  <dgm:cxnLst>
    <dgm:cxn modelId="{64BC6A1F-3907-4D08-9BF2-D49047DB03F5}" type="presOf" srcId="{93236552-979C-42AB-9D1C-984E7E43DDDB}" destId="{9E746C78-4138-46EC-926F-F3BBCCAC90D2}" srcOrd="0" destOrd="0" presId="urn:microsoft.com/office/officeart/2009/3/layout/StepUpProcess"/>
    <dgm:cxn modelId="{BCE94D36-86C7-4696-882B-A54677E97BF9}" srcId="{75BF66BC-E14C-49F7-B992-5B5D6FB5172F}" destId="{BC8C738F-DCDB-4021-BA15-AA16B7C04F26}" srcOrd="0" destOrd="0" parTransId="{4884617F-1FB9-490E-8602-1029CAA7F3E8}" sibTransId="{D93A9479-AF85-4652-8EA6-A561A99E3AED}"/>
    <dgm:cxn modelId="{35BDD03D-EF6A-4189-BB29-D1F33E8F7C74}" type="presOf" srcId="{BC8C738F-DCDB-4021-BA15-AA16B7C04F26}" destId="{94A00777-C8FB-4CE0-87E9-3DF3AECE8CAE}" srcOrd="0" destOrd="0" presId="urn:microsoft.com/office/officeart/2009/3/layout/StepUpProcess"/>
    <dgm:cxn modelId="{0D8090D6-E1B6-4602-8794-8432201C18B0}" srcId="{75BF66BC-E14C-49F7-B992-5B5D6FB5172F}" destId="{93236552-979C-42AB-9D1C-984E7E43DDDB}" srcOrd="1" destOrd="0" parTransId="{87CF9EEA-C9F9-4395-9F78-D6212CB86B79}" sibTransId="{4BFFFBBD-8039-4414-90FA-4A5BC717332B}"/>
    <dgm:cxn modelId="{236E62DD-9B8E-4E17-A6C6-D77A836CEC61}" type="presOf" srcId="{75BF66BC-E14C-49F7-B992-5B5D6FB5172F}" destId="{614BDDC4-F8B2-49EA-89DA-0D35B13FFA31}" srcOrd="0" destOrd="0" presId="urn:microsoft.com/office/officeart/2009/3/layout/StepUpProcess"/>
    <dgm:cxn modelId="{790C52C8-D9DC-42A8-B712-3483A61683FD}" type="presParOf" srcId="{614BDDC4-F8B2-49EA-89DA-0D35B13FFA31}" destId="{6682A735-0784-4223-BBFB-B72632050D42}" srcOrd="0" destOrd="0" presId="urn:microsoft.com/office/officeart/2009/3/layout/StepUpProcess"/>
    <dgm:cxn modelId="{24029C7E-AB2C-4672-9D65-72C6369A7008}" type="presParOf" srcId="{6682A735-0784-4223-BBFB-B72632050D42}" destId="{7E775A89-536D-4B01-BB85-420CD4C45F8D}" srcOrd="0" destOrd="0" presId="urn:microsoft.com/office/officeart/2009/3/layout/StepUpProcess"/>
    <dgm:cxn modelId="{5A913D3C-FA85-46D0-86DF-83C6AE77A4ED}" type="presParOf" srcId="{6682A735-0784-4223-BBFB-B72632050D42}" destId="{94A00777-C8FB-4CE0-87E9-3DF3AECE8CAE}" srcOrd="1" destOrd="0" presId="urn:microsoft.com/office/officeart/2009/3/layout/StepUpProcess"/>
    <dgm:cxn modelId="{4C8D915F-B479-4FA3-9708-BA59A2425F4B}" type="presParOf" srcId="{6682A735-0784-4223-BBFB-B72632050D42}" destId="{90F3433E-CCDD-4613-A1E3-508EAA5D0AA0}" srcOrd="2" destOrd="0" presId="urn:microsoft.com/office/officeart/2009/3/layout/StepUpProcess"/>
    <dgm:cxn modelId="{EBAF574D-FDA8-4387-9C3D-84A22D7390CF}" type="presParOf" srcId="{614BDDC4-F8B2-49EA-89DA-0D35B13FFA31}" destId="{3ACE3E87-61EC-4C42-975A-B85A4D5BE4D9}" srcOrd="1" destOrd="0" presId="urn:microsoft.com/office/officeart/2009/3/layout/StepUpProcess"/>
    <dgm:cxn modelId="{EB90BEF4-9C25-4FCE-AD2D-2B3027C7AEB4}" type="presParOf" srcId="{3ACE3E87-61EC-4C42-975A-B85A4D5BE4D9}" destId="{22A018C1-BE29-47E9-A839-B977EE1F285D}" srcOrd="0" destOrd="0" presId="urn:microsoft.com/office/officeart/2009/3/layout/StepUpProcess"/>
    <dgm:cxn modelId="{191A7C21-345D-435D-9967-B3398B276BAD}" type="presParOf" srcId="{614BDDC4-F8B2-49EA-89DA-0D35B13FFA31}" destId="{E62DD12A-C704-4ADC-8F17-43368D14FF40}" srcOrd="2" destOrd="0" presId="urn:microsoft.com/office/officeart/2009/3/layout/StepUpProcess"/>
    <dgm:cxn modelId="{8DD08511-F54C-405B-AEE1-6391F5A3BDDE}" type="presParOf" srcId="{E62DD12A-C704-4ADC-8F17-43368D14FF40}" destId="{72E5535C-9E23-4A78-971B-2330CDA084CF}" srcOrd="0" destOrd="0" presId="urn:microsoft.com/office/officeart/2009/3/layout/StepUpProcess"/>
    <dgm:cxn modelId="{0EEEF30E-AA91-4E93-8BB7-60F39D5FD59C}" type="presParOf" srcId="{E62DD12A-C704-4ADC-8F17-43368D14FF40}" destId="{9E746C78-4138-46EC-926F-F3BBCCAC90D2}" srcOrd="1" destOrd="0" presId="urn:microsoft.com/office/officeart/2009/3/layout/StepUp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140FEA50-BAAE-42D5-A39E-A9E7CD4773E5}" type="doc">
      <dgm:prSet loTypeId="urn:microsoft.com/office/officeart/2009/3/layout/StepUpProcess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E6955A3-9B9F-4654-83CD-3CED3098BCDA}">
      <dgm:prSet/>
      <dgm:spPr/>
      <dgm:t>
        <a:bodyPr/>
        <a:lstStyle/>
        <a:p>
          <a:r>
            <a:rPr lang="zh-CN"/>
            <a:t>当训练集中的部分样本缺少标签信息时，通常采用半监督学习（</a:t>
          </a:r>
          <a:r>
            <a:rPr lang="en-US"/>
            <a:t>Semi-supervised learning</a:t>
          </a:r>
          <a:r>
            <a:rPr lang="zh-CN"/>
            <a:t>）。</a:t>
          </a:r>
        </a:p>
      </dgm:t>
    </dgm:pt>
    <dgm:pt modelId="{554BBF6E-3E32-4563-BD38-0675DA31FDD1}" type="parTrans" cxnId="{D76E83E4-2B9A-442D-A8EA-88CCA8617217}">
      <dgm:prSet/>
      <dgm:spPr/>
      <dgm:t>
        <a:bodyPr/>
        <a:lstStyle/>
        <a:p>
          <a:endParaRPr lang="zh-CN" altLang="en-US"/>
        </a:p>
      </dgm:t>
    </dgm:pt>
    <dgm:pt modelId="{1AD1FE87-F046-48F7-ABF1-80AC7F3EE122}" type="sibTrans" cxnId="{D76E83E4-2B9A-442D-A8EA-88CCA8617217}">
      <dgm:prSet/>
      <dgm:spPr/>
      <dgm:t>
        <a:bodyPr/>
        <a:lstStyle/>
        <a:p>
          <a:endParaRPr lang="zh-CN" altLang="en-US"/>
        </a:p>
      </dgm:t>
    </dgm:pt>
    <dgm:pt modelId="{97A335AA-5185-46C5-85E3-11C5CB1C0BF9}">
      <dgm:prSet/>
      <dgm:spPr/>
      <dgm:t>
        <a:bodyPr/>
        <a:lstStyle/>
        <a:p>
          <a:r>
            <a:rPr lang="zh-CN" dirty="0"/>
            <a:t>常见的半监督学习算法有：分为半监督分类方法（如生成式方法、判别式方法等）、半监督回归方法（如基于差异的方法、基于流形学习的方法）、半监聚类方法（如基于距离的方法和大间隔方法等）和半监督降维方法（如基于类标签的方法和基于成对约束的方法）。</a:t>
          </a:r>
        </a:p>
      </dgm:t>
    </dgm:pt>
    <dgm:pt modelId="{C0CD9D47-6904-4F07-A7D1-1F9889BF8EFA}" type="parTrans" cxnId="{D9789C91-D6E8-4CAB-BCC6-F9E31BBFE7B2}">
      <dgm:prSet/>
      <dgm:spPr/>
      <dgm:t>
        <a:bodyPr/>
        <a:lstStyle/>
        <a:p>
          <a:endParaRPr lang="zh-CN" altLang="en-US"/>
        </a:p>
      </dgm:t>
    </dgm:pt>
    <dgm:pt modelId="{03980575-3508-40FC-B7EE-DD3E33BAEDC4}" type="sibTrans" cxnId="{D9789C91-D6E8-4CAB-BCC6-F9E31BBFE7B2}">
      <dgm:prSet/>
      <dgm:spPr/>
      <dgm:t>
        <a:bodyPr/>
        <a:lstStyle/>
        <a:p>
          <a:endParaRPr lang="zh-CN" altLang="en-US"/>
        </a:p>
      </dgm:t>
    </dgm:pt>
    <dgm:pt modelId="{6AC7F05E-7632-4032-BEB8-7523F8D522DD}" type="pres">
      <dgm:prSet presAssocID="{140FEA50-BAAE-42D5-A39E-A9E7CD4773E5}" presName="rootnode" presStyleCnt="0">
        <dgm:presLayoutVars>
          <dgm:chMax/>
          <dgm:chPref/>
          <dgm:dir/>
          <dgm:animLvl val="lvl"/>
        </dgm:presLayoutVars>
      </dgm:prSet>
      <dgm:spPr/>
    </dgm:pt>
    <dgm:pt modelId="{A5BC7680-BF76-412F-B699-9CD77C334A27}" type="pres">
      <dgm:prSet presAssocID="{1E6955A3-9B9F-4654-83CD-3CED3098BCDA}" presName="composite" presStyleCnt="0"/>
      <dgm:spPr/>
    </dgm:pt>
    <dgm:pt modelId="{3E17603B-7B40-48E2-B35A-DC37C8CB45BE}" type="pres">
      <dgm:prSet presAssocID="{1E6955A3-9B9F-4654-83CD-3CED3098BCDA}" presName="LShape" presStyleLbl="alignNode1" presStyleIdx="0" presStyleCnt="3"/>
      <dgm:spPr/>
    </dgm:pt>
    <dgm:pt modelId="{4B4BBD86-AE3E-4F99-B8CD-AAADE1AA1BE9}" type="pres">
      <dgm:prSet presAssocID="{1E6955A3-9B9F-4654-83CD-3CED3098BCDA}" presName="ParentText" presStyleLbl="revTx" presStyleIdx="0" presStyleCnt="2">
        <dgm:presLayoutVars>
          <dgm:chMax val="0"/>
          <dgm:chPref val="0"/>
          <dgm:bulletEnabled val="1"/>
        </dgm:presLayoutVars>
      </dgm:prSet>
      <dgm:spPr/>
    </dgm:pt>
    <dgm:pt modelId="{14AB02F8-CD30-4692-A237-7D6987C6AF75}" type="pres">
      <dgm:prSet presAssocID="{1E6955A3-9B9F-4654-83CD-3CED3098BCDA}" presName="Triangle" presStyleLbl="alignNode1" presStyleIdx="1" presStyleCnt="3"/>
      <dgm:spPr/>
    </dgm:pt>
    <dgm:pt modelId="{01A52390-187B-47CF-8F0D-83015351F95C}" type="pres">
      <dgm:prSet presAssocID="{1AD1FE87-F046-48F7-ABF1-80AC7F3EE122}" presName="sibTrans" presStyleCnt="0"/>
      <dgm:spPr/>
    </dgm:pt>
    <dgm:pt modelId="{204CD494-E201-4F6B-8811-09F4CDB04BF4}" type="pres">
      <dgm:prSet presAssocID="{1AD1FE87-F046-48F7-ABF1-80AC7F3EE122}" presName="space" presStyleCnt="0"/>
      <dgm:spPr/>
    </dgm:pt>
    <dgm:pt modelId="{BC3866DF-3ECB-492E-8421-BE48B917085F}" type="pres">
      <dgm:prSet presAssocID="{97A335AA-5185-46C5-85E3-11C5CB1C0BF9}" presName="composite" presStyleCnt="0"/>
      <dgm:spPr/>
    </dgm:pt>
    <dgm:pt modelId="{4F05FB10-82E3-4395-93C7-E284EE50E086}" type="pres">
      <dgm:prSet presAssocID="{97A335AA-5185-46C5-85E3-11C5CB1C0BF9}" presName="LShape" presStyleLbl="alignNode1" presStyleIdx="2" presStyleCnt="3" custScaleX="131694"/>
      <dgm:spPr/>
    </dgm:pt>
    <dgm:pt modelId="{96CF3A6A-B144-4F04-827D-5CE03C4F3C69}" type="pres">
      <dgm:prSet presAssocID="{97A335AA-5185-46C5-85E3-11C5CB1C0BF9}" presName="ParentText" presStyleLbl="revTx" presStyleIdx="1" presStyleCnt="2" custScaleX="131694">
        <dgm:presLayoutVars>
          <dgm:chMax val="0"/>
          <dgm:chPref val="0"/>
          <dgm:bulletEnabled val="1"/>
        </dgm:presLayoutVars>
      </dgm:prSet>
      <dgm:spPr/>
    </dgm:pt>
  </dgm:ptLst>
  <dgm:cxnLst>
    <dgm:cxn modelId="{1801D517-A7E1-4A30-A249-12307A5F4D2A}" type="presOf" srcId="{97A335AA-5185-46C5-85E3-11C5CB1C0BF9}" destId="{96CF3A6A-B144-4F04-827D-5CE03C4F3C69}" srcOrd="0" destOrd="0" presId="urn:microsoft.com/office/officeart/2009/3/layout/StepUpProcess"/>
    <dgm:cxn modelId="{D9789C91-D6E8-4CAB-BCC6-F9E31BBFE7B2}" srcId="{140FEA50-BAAE-42D5-A39E-A9E7CD4773E5}" destId="{97A335AA-5185-46C5-85E3-11C5CB1C0BF9}" srcOrd="1" destOrd="0" parTransId="{C0CD9D47-6904-4F07-A7D1-1F9889BF8EFA}" sibTransId="{03980575-3508-40FC-B7EE-DD3E33BAEDC4}"/>
    <dgm:cxn modelId="{C1178CC3-941E-4475-8567-BE68D1AFA4D6}" type="presOf" srcId="{140FEA50-BAAE-42D5-A39E-A9E7CD4773E5}" destId="{6AC7F05E-7632-4032-BEB8-7523F8D522DD}" srcOrd="0" destOrd="0" presId="urn:microsoft.com/office/officeart/2009/3/layout/StepUpProcess"/>
    <dgm:cxn modelId="{52F3E1E3-C538-4C72-B4FA-D2CAFABD632C}" type="presOf" srcId="{1E6955A3-9B9F-4654-83CD-3CED3098BCDA}" destId="{4B4BBD86-AE3E-4F99-B8CD-AAADE1AA1BE9}" srcOrd="0" destOrd="0" presId="urn:microsoft.com/office/officeart/2009/3/layout/StepUpProcess"/>
    <dgm:cxn modelId="{D76E83E4-2B9A-442D-A8EA-88CCA8617217}" srcId="{140FEA50-BAAE-42D5-A39E-A9E7CD4773E5}" destId="{1E6955A3-9B9F-4654-83CD-3CED3098BCDA}" srcOrd="0" destOrd="0" parTransId="{554BBF6E-3E32-4563-BD38-0675DA31FDD1}" sibTransId="{1AD1FE87-F046-48F7-ABF1-80AC7F3EE122}"/>
    <dgm:cxn modelId="{E1C3ACEE-3527-49A7-863A-F769794E3218}" type="presParOf" srcId="{6AC7F05E-7632-4032-BEB8-7523F8D522DD}" destId="{A5BC7680-BF76-412F-B699-9CD77C334A27}" srcOrd="0" destOrd="0" presId="urn:microsoft.com/office/officeart/2009/3/layout/StepUpProcess"/>
    <dgm:cxn modelId="{70CD5DF6-4436-420F-A313-6DC12EBC4561}" type="presParOf" srcId="{A5BC7680-BF76-412F-B699-9CD77C334A27}" destId="{3E17603B-7B40-48E2-B35A-DC37C8CB45BE}" srcOrd="0" destOrd="0" presId="urn:microsoft.com/office/officeart/2009/3/layout/StepUpProcess"/>
    <dgm:cxn modelId="{2D556ECD-45A8-42DD-A495-CB6A3E609BBE}" type="presParOf" srcId="{A5BC7680-BF76-412F-B699-9CD77C334A27}" destId="{4B4BBD86-AE3E-4F99-B8CD-AAADE1AA1BE9}" srcOrd="1" destOrd="0" presId="urn:microsoft.com/office/officeart/2009/3/layout/StepUpProcess"/>
    <dgm:cxn modelId="{DE11759A-DF55-4312-9147-1A5336E50ED3}" type="presParOf" srcId="{A5BC7680-BF76-412F-B699-9CD77C334A27}" destId="{14AB02F8-CD30-4692-A237-7D6987C6AF75}" srcOrd="2" destOrd="0" presId="urn:microsoft.com/office/officeart/2009/3/layout/StepUpProcess"/>
    <dgm:cxn modelId="{5524FF9A-C962-4805-B638-715F75E8576B}" type="presParOf" srcId="{6AC7F05E-7632-4032-BEB8-7523F8D522DD}" destId="{01A52390-187B-47CF-8F0D-83015351F95C}" srcOrd="1" destOrd="0" presId="urn:microsoft.com/office/officeart/2009/3/layout/StepUpProcess"/>
    <dgm:cxn modelId="{B90D3B0F-61E1-40F5-AA4A-A73226DBFC91}" type="presParOf" srcId="{01A52390-187B-47CF-8F0D-83015351F95C}" destId="{204CD494-E201-4F6B-8811-09F4CDB04BF4}" srcOrd="0" destOrd="0" presId="urn:microsoft.com/office/officeart/2009/3/layout/StepUpProcess"/>
    <dgm:cxn modelId="{EB2F248C-A09C-444B-A4C5-CCDF5C27A742}" type="presParOf" srcId="{6AC7F05E-7632-4032-BEB8-7523F8D522DD}" destId="{BC3866DF-3ECB-492E-8421-BE48B917085F}" srcOrd="2" destOrd="0" presId="urn:microsoft.com/office/officeart/2009/3/layout/StepUpProcess"/>
    <dgm:cxn modelId="{A1EBF97A-C677-46F8-96D5-C0C098335D27}" type="presParOf" srcId="{BC3866DF-3ECB-492E-8421-BE48B917085F}" destId="{4F05FB10-82E3-4395-93C7-E284EE50E086}" srcOrd="0" destOrd="0" presId="urn:microsoft.com/office/officeart/2009/3/layout/StepUpProcess"/>
    <dgm:cxn modelId="{D8084DDC-5553-42C2-9220-6360F54F7A3A}" type="presParOf" srcId="{BC3866DF-3ECB-492E-8421-BE48B917085F}" destId="{96CF3A6A-B144-4F04-827D-5CE03C4F3C69}" srcOrd="1" destOrd="0" presId="urn:microsoft.com/office/officeart/2009/3/layout/StepUp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3D5E4304-4FD3-4565-9907-37D9902C08B8}" type="doc">
      <dgm:prSet loTypeId="urn:microsoft.com/office/officeart/2005/8/layout/hList1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FD19D765-2BAF-49EC-AF65-DB59DF8FFC82}">
      <dgm:prSet/>
      <dgm:spPr/>
      <dgm:t>
        <a:bodyPr/>
        <a:lstStyle/>
        <a:p>
          <a:r>
            <a:rPr lang="zh-CN" b="1"/>
            <a:t>训练集（</a:t>
          </a:r>
          <a:r>
            <a:rPr lang="en-US" b="1"/>
            <a:t>Training Set</a:t>
          </a:r>
          <a:r>
            <a:rPr lang="zh-CN" b="1"/>
            <a:t>）</a:t>
          </a:r>
          <a:endParaRPr lang="zh-CN"/>
        </a:p>
      </dgm:t>
    </dgm:pt>
    <dgm:pt modelId="{784DCF17-8581-4439-96AE-7D52DC67C0E3}" type="parTrans" cxnId="{F5D776EC-B88E-4AAA-BEEC-F4B8953FFD16}">
      <dgm:prSet/>
      <dgm:spPr/>
      <dgm:t>
        <a:bodyPr/>
        <a:lstStyle/>
        <a:p>
          <a:endParaRPr lang="zh-CN" altLang="en-US"/>
        </a:p>
      </dgm:t>
    </dgm:pt>
    <dgm:pt modelId="{D71B3220-384C-4064-8A76-2D11E02DF012}" type="sibTrans" cxnId="{F5D776EC-B88E-4AAA-BEEC-F4B8953FFD16}">
      <dgm:prSet/>
      <dgm:spPr/>
      <dgm:t>
        <a:bodyPr/>
        <a:lstStyle/>
        <a:p>
          <a:endParaRPr lang="zh-CN" altLang="en-US"/>
        </a:p>
      </dgm:t>
    </dgm:pt>
    <dgm:pt modelId="{F39A5929-1645-440C-B8B5-2F4864744A12}">
      <dgm:prSet/>
      <dgm:spPr/>
      <dgm:t>
        <a:bodyPr/>
        <a:lstStyle/>
        <a:p>
          <a:r>
            <a:rPr lang="zh-CN"/>
            <a:t>用于模型的训练。以数据集</a:t>
          </a:r>
          <a:r>
            <a:rPr lang="en-US"/>
            <a:t>bc_data</a:t>
          </a:r>
          <a:r>
            <a:rPr lang="zh-CN"/>
            <a:t>为例，我们可以随机选取</a:t>
          </a:r>
          <a:r>
            <a:rPr lang="en-US"/>
            <a:t>75%</a:t>
          </a:r>
          <a:r>
            <a:rPr lang="zh-CN"/>
            <a:t>的样本作为训练集，训练出一个能够自动诊断癌症病例的模型——</a:t>
          </a:r>
          <a:r>
            <a:rPr lang="en-US"/>
            <a:t>cancerModel</a:t>
          </a:r>
          <a:r>
            <a:rPr lang="zh-CN"/>
            <a:t>。</a:t>
          </a:r>
        </a:p>
      </dgm:t>
    </dgm:pt>
    <dgm:pt modelId="{1669E42F-C37B-43EC-A345-06842762CCF2}" type="parTrans" cxnId="{CEB65575-A03F-4297-A181-7F1B0235B028}">
      <dgm:prSet/>
      <dgm:spPr/>
      <dgm:t>
        <a:bodyPr/>
        <a:lstStyle/>
        <a:p>
          <a:endParaRPr lang="zh-CN" altLang="en-US"/>
        </a:p>
      </dgm:t>
    </dgm:pt>
    <dgm:pt modelId="{B1CB857D-BDD5-4EB3-B32C-4804D8C5676D}" type="sibTrans" cxnId="{CEB65575-A03F-4297-A181-7F1B0235B028}">
      <dgm:prSet/>
      <dgm:spPr/>
      <dgm:t>
        <a:bodyPr/>
        <a:lstStyle/>
        <a:p>
          <a:endParaRPr lang="zh-CN" altLang="en-US"/>
        </a:p>
      </dgm:t>
    </dgm:pt>
    <dgm:pt modelId="{E197AC80-DEA9-4825-BAD7-400E195700BE}">
      <dgm:prSet/>
      <dgm:spPr/>
      <dgm:t>
        <a:bodyPr/>
        <a:lstStyle/>
        <a:p>
          <a:r>
            <a:rPr lang="zh-CN" b="1"/>
            <a:t>测试集（</a:t>
          </a:r>
          <a:r>
            <a:rPr lang="en-US" b="1"/>
            <a:t>Testing Set</a:t>
          </a:r>
          <a:r>
            <a:rPr lang="zh-CN" b="1"/>
            <a:t>）</a:t>
          </a:r>
          <a:endParaRPr lang="zh-CN"/>
        </a:p>
      </dgm:t>
    </dgm:pt>
    <dgm:pt modelId="{5297CA8F-D7D7-4258-A466-4B71711616DD}" type="parTrans" cxnId="{399BA361-0593-46E5-B35A-07F58CF05B8C}">
      <dgm:prSet/>
      <dgm:spPr/>
      <dgm:t>
        <a:bodyPr/>
        <a:lstStyle/>
        <a:p>
          <a:endParaRPr lang="zh-CN" altLang="en-US"/>
        </a:p>
      </dgm:t>
    </dgm:pt>
    <dgm:pt modelId="{2CC91D31-8C69-4F98-8274-52C330BBE478}" type="sibTrans" cxnId="{399BA361-0593-46E5-B35A-07F58CF05B8C}">
      <dgm:prSet/>
      <dgm:spPr/>
      <dgm:t>
        <a:bodyPr/>
        <a:lstStyle/>
        <a:p>
          <a:endParaRPr lang="zh-CN" altLang="en-US"/>
        </a:p>
      </dgm:t>
    </dgm:pt>
    <dgm:pt modelId="{2EB514C2-9A52-4422-958F-089F3FAC1D9B}">
      <dgm:prSet/>
      <dgm:spPr/>
      <dgm:t>
        <a:bodyPr/>
        <a:lstStyle/>
        <a:p>
          <a:r>
            <a:rPr lang="zh-CN"/>
            <a:t>用于模型的评估。例如，从数据集</a:t>
          </a:r>
          <a:r>
            <a:rPr lang="en-US"/>
            <a:t>bc_data</a:t>
          </a:r>
          <a:r>
            <a:rPr lang="zh-CN"/>
            <a:t>中随机选取</a:t>
          </a:r>
          <a:r>
            <a:rPr lang="en-US"/>
            <a:t>15%</a:t>
          </a:r>
          <a:r>
            <a:rPr lang="zh-CN"/>
            <a:t>的样本作为测试集，用于评估模型</a:t>
          </a:r>
          <a:r>
            <a:rPr lang="en-US"/>
            <a:t>cancerModel</a:t>
          </a:r>
          <a:r>
            <a:rPr lang="zh-CN"/>
            <a:t>的性能。具体评估方法为生成混淆矩阵，并计算精度和召回率。</a:t>
          </a:r>
        </a:p>
      </dgm:t>
    </dgm:pt>
    <dgm:pt modelId="{7E1E3243-A921-44BD-BCB8-03B24A35DC8B}" type="parTrans" cxnId="{A8B65EAA-387A-4716-9105-A90E2A017054}">
      <dgm:prSet/>
      <dgm:spPr/>
      <dgm:t>
        <a:bodyPr/>
        <a:lstStyle/>
        <a:p>
          <a:endParaRPr lang="zh-CN" altLang="en-US"/>
        </a:p>
      </dgm:t>
    </dgm:pt>
    <dgm:pt modelId="{A17AE22A-8CBE-46A3-8BD2-55B0BBFD4F96}" type="sibTrans" cxnId="{A8B65EAA-387A-4716-9105-A90E2A017054}">
      <dgm:prSet/>
      <dgm:spPr/>
      <dgm:t>
        <a:bodyPr/>
        <a:lstStyle/>
        <a:p>
          <a:endParaRPr lang="zh-CN" altLang="en-US"/>
        </a:p>
      </dgm:t>
    </dgm:pt>
    <dgm:pt modelId="{1851DFD9-F4D8-46DF-A7DB-9F3B9573DD5A}">
      <dgm:prSet/>
      <dgm:spPr/>
      <dgm:t>
        <a:bodyPr/>
        <a:lstStyle/>
        <a:p>
          <a:r>
            <a:rPr lang="zh-CN" b="1"/>
            <a:t>验证集（</a:t>
          </a:r>
          <a:r>
            <a:rPr lang="en-US" b="1"/>
            <a:t>Validation Set</a:t>
          </a:r>
          <a:r>
            <a:rPr lang="zh-CN" b="1"/>
            <a:t>）</a:t>
          </a:r>
          <a:endParaRPr lang="zh-CN"/>
        </a:p>
      </dgm:t>
    </dgm:pt>
    <dgm:pt modelId="{8A7277E3-4C5E-4F8F-B40B-F25D135D503B}" type="parTrans" cxnId="{734BE0BE-25B2-46BA-A15B-E1A588D2EB14}">
      <dgm:prSet/>
      <dgm:spPr/>
      <dgm:t>
        <a:bodyPr/>
        <a:lstStyle/>
        <a:p>
          <a:endParaRPr lang="zh-CN" altLang="en-US"/>
        </a:p>
      </dgm:t>
    </dgm:pt>
    <dgm:pt modelId="{E6BA8502-FEC1-47FF-88A3-7798D8E3F009}" type="sibTrans" cxnId="{734BE0BE-25B2-46BA-A15B-E1A588D2EB14}">
      <dgm:prSet/>
      <dgm:spPr/>
      <dgm:t>
        <a:bodyPr/>
        <a:lstStyle/>
        <a:p>
          <a:endParaRPr lang="zh-CN" altLang="en-US"/>
        </a:p>
      </dgm:t>
    </dgm:pt>
    <dgm:pt modelId="{F8648B45-4902-4559-9388-BD89281D3615}">
      <dgm:prSet/>
      <dgm:spPr/>
      <dgm:t>
        <a:bodyPr/>
        <a:lstStyle/>
        <a:p>
          <a:r>
            <a:rPr lang="zh-CN"/>
            <a:t>用于算法选择和参数调整。可用于训练模型</a:t>
          </a:r>
          <a:r>
            <a:rPr lang="en-US"/>
            <a:t>cancerModel</a:t>
          </a:r>
          <a:r>
            <a:rPr lang="zh-CN"/>
            <a:t>的算法可能有多种，到底哪一个算法更优？有时算法本身需要设置超级参数，如何设置最优参数值？以上两个问题的回答将用到验证集。</a:t>
          </a:r>
        </a:p>
      </dgm:t>
    </dgm:pt>
    <dgm:pt modelId="{9778390E-6336-4B77-950D-963074C2D596}" type="parTrans" cxnId="{53DF5607-7D66-4345-8AB1-F382E0D8EAD2}">
      <dgm:prSet/>
      <dgm:spPr/>
      <dgm:t>
        <a:bodyPr/>
        <a:lstStyle/>
        <a:p>
          <a:endParaRPr lang="zh-CN" altLang="en-US"/>
        </a:p>
      </dgm:t>
    </dgm:pt>
    <dgm:pt modelId="{B9E3100D-CD38-49A7-A2FD-39CB338ABD1B}" type="sibTrans" cxnId="{53DF5607-7D66-4345-8AB1-F382E0D8EAD2}">
      <dgm:prSet/>
      <dgm:spPr/>
      <dgm:t>
        <a:bodyPr/>
        <a:lstStyle/>
        <a:p>
          <a:endParaRPr lang="zh-CN" altLang="en-US"/>
        </a:p>
      </dgm:t>
    </dgm:pt>
    <dgm:pt modelId="{ACD98DD0-599A-4750-8A1C-38390672BB68}" type="pres">
      <dgm:prSet presAssocID="{3D5E4304-4FD3-4565-9907-37D9902C08B8}" presName="Name0" presStyleCnt="0">
        <dgm:presLayoutVars>
          <dgm:dir/>
          <dgm:animLvl val="lvl"/>
          <dgm:resizeHandles val="exact"/>
        </dgm:presLayoutVars>
      </dgm:prSet>
      <dgm:spPr/>
    </dgm:pt>
    <dgm:pt modelId="{7E1CF87D-E197-4CE0-914E-A8E1EE28EEFB}" type="pres">
      <dgm:prSet presAssocID="{FD19D765-2BAF-49EC-AF65-DB59DF8FFC82}" presName="composite" presStyleCnt="0"/>
      <dgm:spPr/>
    </dgm:pt>
    <dgm:pt modelId="{BF64695A-EA2C-4EA1-A4F3-410CA1C450BE}" type="pres">
      <dgm:prSet presAssocID="{FD19D765-2BAF-49EC-AF65-DB59DF8FFC82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</dgm:pt>
    <dgm:pt modelId="{BE556113-0A04-4A7F-84D3-E87C7D409F9B}" type="pres">
      <dgm:prSet presAssocID="{FD19D765-2BAF-49EC-AF65-DB59DF8FFC82}" presName="desTx" presStyleLbl="alignAccFollowNode1" presStyleIdx="0" presStyleCnt="3">
        <dgm:presLayoutVars>
          <dgm:bulletEnabled val="1"/>
        </dgm:presLayoutVars>
      </dgm:prSet>
      <dgm:spPr/>
    </dgm:pt>
    <dgm:pt modelId="{9A303B8A-1C37-4C15-9831-DF83815BC85B}" type="pres">
      <dgm:prSet presAssocID="{D71B3220-384C-4064-8A76-2D11E02DF012}" presName="space" presStyleCnt="0"/>
      <dgm:spPr/>
    </dgm:pt>
    <dgm:pt modelId="{91685F06-453B-4686-B472-DA40D84FDED4}" type="pres">
      <dgm:prSet presAssocID="{E197AC80-DEA9-4825-BAD7-400E195700BE}" presName="composite" presStyleCnt="0"/>
      <dgm:spPr/>
    </dgm:pt>
    <dgm:pt modelId="{1EE86C24-0691-4E2C-8C63-7657FDBDDF67}" type="pres">
      <dgm:prSet presAssocID="{E197AC80-DEA9-4825-BAD7-400E195700BE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</dgm:pt>
    <dgm:pt modelId="{BD918321-EBE2-4D89-A381-E9731F2A5094}" type="pres">
      <dgm:prSet presAssocID="{E197AC80-DEA9-4825-BAD7-400E195700BE}" presName="desTx" presStyleLbl="alignAccFollowNode1" presStyleIdx="1" presStyleCnt="3">
        <dgm:presLayoutVars>
          <dgm:bulletEnabled val="1"/>
        </dgm:presLayoutVars>
      </dgm:prSet>
      <dgm:spPr/>
    </dgm:pt>
    <dgm:pt modelId="{63179654-7524-4BBF-A27A-1EE835FA6856}" type="pres">
      <dgm:prSet presAssocID="{2CC91D31-8C69-4F98-8274-52C330BBE478}" presName="space" presStyleCnt="0"/>
      <dgm:spPr/>
    </dgm:pt>
    <dgm:pt modelId="{F3AEA96C-A160-479E-85B4-D1C6EFA407C1}" type="pres">
      <dgm:prSet presAssocID="{1851DFD9-F4D8-46DF-A7DB-9F3B9573DD5A}" presName="composite" presStyleCnt="0"/>
      <dgm:spPr/>
    </dgm:pt>
    <dgm:pt modelId="{D37E0018-FE70-41C9-9F9C-48FAA5E21126}" type="pres">
      <dgm:prSet presAssocID="{1851DFD9-F4D8-46DF-A7DB-9F3B9573DD5A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</dgm:pt>
    <dgm:pt modelId="{CDE2A768-071B-48B3-B9EB-02B006F6DEFD}" type="pres">
      <dgm:prSet presAssocID="{1851DFD9-F4D8-46DF-A7DB-9F3B9573DD5A}" presName="desTx" presStyleLbl="alignAccFollowNode1" presStyleIdx="2" presStyleCnt="3">
        <dgm:presLayoutVars>
          <dgm:bulletEnabled val="1"/>
        </dgm:presLayoutVars>
      </dgm:prSet>
      <dgm:spPr/>
    </dgm:pt>
  </dgm:ptLst>
  <dgm:cxnLst>
    <dgm:cxn modelId="{53DF5607-7D66-4345-8AB1-F382E0D8EAD2}" srcId="{1851DFD9-F4D8-46DF-A7DB-9F3B9573DD5A}" destId="{F8648B45-4902-4559-9388-BD89281D3615}" srcOrd="0" destOrd="0" parTransId="{9778390E-6336-4B77-950D-963074C2D596}" sibTransId="{B9E3100D-CD38-49A7-A2FD-39CB338ABD1B}"/>
    <dgm:cxn modelId="{1F3BBC07-3933-4E2A-8493-71614F080D72}" type="presOf" srcId="{F39A5929-1645-440C-B8B5-2F4864744A12}" destId="{BE556113-0A04-4A7F-84D3-E87C7D409F9B}" srcOrd="0" destOrd="0" presId="urn:microsoft.com/office/officeart/2005/8/layout/hList1"/>
    <dgm:cxn modelId="{67AF9B22-4CA1-4621-81F3-96F74812A71B}" type="presOf" srcId="{3D5E4304-4FD3-4565-9907-37D9902C08B8}" destId="{ACD98DD0-599A-4750-8A1C-38390672BB68}" srcOrd="0" destOrd="0" presId="urn:microsoft.com/office/officeart/2005/8/layout/hList1"/>
    <dgm:cxn modelId="{399BA361-0593-46E5-B35A-07F58CF05B8C}" srcId="{3D5E4304-4FD3-4565-9907-37D9902C08B8}" destId="{E197AC80-DEA9-4825-BAD7-400E195700BE}" srcOrd="1" destOrd="0" parTransId="{5297CA8F-D7D7-4258-A466-4B71711616DD}" sibTransId="{2CC91D31-8C69-4F98-8274-52C330BBE478}"/>
    <dgm:cxn modelId="{CEB65575-A03F-4297-A181-7F1B0235B028}" srcId="{FD19D765-2BAF-49EC-AF65-DB59DF8FFC82}" destId="{F39A5929-1645-440C-B8B5-2F4864744A12}" srcOrd="0" destOrd="0" parTransId="{1669E42F-C37B-43EC-A345-06842762CCF2}" sibTransId="{B1CB857D-BDD5-4EB3-B32C-4804D8C5676D}"/>
    <dgm:cxn modelId="{14D32256-F9D5-4844-B328-6EC3A1EC200B}" type="presOf" srcId="{F8648B45-4902-4559-9388-BD89281D3615}" destId="{CDE2A768-071B-48B3-B9EB-02B006F6DEFD}" srcOrd="0" destOrd="0" presId="urn:microsoft.com/office/officeart/2005/8/layout/hList1"/>
    <dgm:cxn modelId="{AC22BF86-C27B-41F4-BD11-86F55E5AA8E6}" type="presOf" srcId="{2EB514C2-9A52-4422-958F-089F3FAC1D9B}" destId="{BD918321-EBE2-4D89-A381-E9731F2A5094}" srcOrd="0" destOrd="0" presId="urn:microsoft.com/office/officeart/2005/8/layout/hList1"/>
    <dgm:cxn modelId="{7736809C-B788-4D45-AE2C-EC63CA3EAAB9}" type="presOf" srcId="{FD19D765-2BAF-49EC-AF65-DB59DF8FFC82}" destId="{BF64695A-EA2C-4EA1-A4F3-410CA1C450BE}" srcOrd="0" destOrd="0" presId="urn:microsoft.com/office/officeart/2005/8/layout/hList1"/>
    <dgm:cxn modelId="{A8B65EAA-387A-4716-9105-A90E2A017054}" srcId="{E197AC80-DEA9-4825-BAD7-400E195700BE}" destId="{2EB514C2-9A52-4422-958F-089F3FAC1D9B}" srcOrd="0" destOrd="0" parTransId="{7E1E3243-A921-44BD-BCB8-03B24A35DC8B}" sibTransId="{A17AE22A-8CBE-46A3-8BD2-55B0BBFD4F96}"/>
    <dgm:cxn modelId="{9D15F5BC-FCAA-46BD-846B-71602805689D}" type="presOf" srcId="{E197AC80-DEA9-4825-BAD7-400E195700BE}" destId="{1EE86C24-0691-4E2C-8C63-7657FDBDDF67}" srcOrd="0" destOrd="0" presId="urn:microsoft.com/office/officeart/2005/8/layout/hList1"/>
    <dgm:cxn modelId="{734BE0BE-25B2-46BA-A15B-E1A588D2EB14}" srcId="{3D5E4304-4FD3-4565-9907-37D9902C08B8}" destId="{1851DFD9-F4D8-46DF-A7DB-9F3B9573DD5A}" srcOrd="2" destOrd="0" parTransId="{8A7277E3-4C5E-4F8F-B40B-F25D135D503B}" sibTransId="{E6BA8502-FEC1-47FF-88A3-7798D8E3F009}"/>
    <dgm:cxn modelId="{0B8834DB-78B7-433C-8A1A-48CC8D6BD7EF}" type="presOf" srcId="{1851DFD9-F4D8-46DF-A7DB-9F3B9573DD5A}" destId="{D37E0018-FE70-41C9-9F9C-48FAA5E21126}" srcOrd="0" destOrd="0" presId="urn:microsoft.com/office/officeart/2005/8/layout/hList1"/>
    <dgm:cxn modelId="{F5D776EC-B88E-4AAA-BEEC-F4B8953FFD16}" srcId="{3D5E4304-4FD3-4565-9907-37D9902C08B8}" destId="{FD19D765-2BAF-49EC-AF65-DB59DF8FFC82}" srcOrd="0" destOrd="0" parTransId="{784DCF17-8581-4439-96AE-7D52DC67C0E3}" sibTransId="{D71B3220-384C-4064-8A76-2D11E02DF012}"/>
    <dgm:cxn modelId="{24A58F69-A8ED-4090-A101-2327A8357C1F}" type="presParOf" srcId="{ACD98DD0-599A-4750-8A1C-38390672BB68}" destId="{7E1CF87D-E197-4CE0-914E-A8E1EE28EEFB}" srcOrd="0" destOrd="0" presId="urn:microsoft.com/office/officeart/2005/8/layout/hList1"/>
    <dgm:cxn modelId="{7758BB68-56A5-463B-9123-F17F39B8F803}" type="presParOf" srcId="{7E1CF87D-E197-4CE0-914E-A8E1EE28EEFB}" destId="{BF64695A-EA2C-4EA1-A4F3-410CA1C450BE}" srcOrd="0" destOrd="0" presId="urn:microsoft.com/office/officeart/2005/8/layout/hList1"/>
    <dgm:cxn modelId="{09B6E582-B09F-4731-9F38-EBD41183B1C4}" type="presParOf" srcId="{7E1CF87D-E197-4CE0-914E-A8E1EE28EEFB}" destId="{BE556113-0A04-4A7F-84D3-E87C7D409F9B}" srcOrd="1" destOrd="0" presId="urn:microsoft.com/office/officeart/2005/8/layout/hList1"/>
    <dgm:cxn modelId="{09A76593-51A7-4284-BF59-D995A5CCB710}" type="presParOf" srcId="{ACD98DD0-599A-4750-8A1C-38390672BB68}" destId="{9A303B8A-1C37-4C15-9831-DF83815BC85B}" srcOrd="1" destOrd="0" presId="urn:microsoft.com/office/officeart/2005/8/layout/hList1"/>
    <dgm:cxn modelId="{857385A7-B5DC-4E70-903E-52D96F5870B5}" type="presParOf" srcId="{ACD98DD0-599A-4750-8A1C-38390672BB68}" destId="{91685F06-453B-4686-B472-DA40D84FDED4}" srcOrd="2" destOrd="0" presId="urn:microsoft.com/office/officeart/2005/8/layout/hList1"/>
    <dgm:cxn modelId="{D51C09C7-C763-4C3B-9272-E7D55041657B}" type="presParOf" srcId="{91685F06-453B-4686-B472-DA40D84FDED4}" destId="{1EE86C24-0691-4E2C-8C63-7657FDBDDF67}" srcOrd="0" destOrd="0" presId="urn:microsoft.com/office/officeart/2005/8/layout/hList1"/>
    <dgm:cxn modelId="{CA1B4C3A-E33D-49D2-BB33-CB68BF4C4360}" type="presParOf" srcId="{91685F06-453B-4686-B472-DA40D84FDED4}" destId="{BD918321-EBE2-4D89-A381-E9731F2A5094}" srcOrd="1" destOrd="0" presId="urn:microsoft.com/office/officeart/2005/8/layout/hList1"/>
    <dgm:cxn modelId="{2F7F7788-ED13-4271-BC1D-9735840DCF3B}" type="presParOf" srcId="{ACD98DD0-599A-4750-8A1C-38390672BB68}" destId="{63179654-7524-4BBF-A27A-1EE835FA6856}" srcOrd="3" destOrd="0" presId="urn:microsoft.com/office/officeart/2005/8/layout/hList1"/>
    <dgm:cxn modelId="{AEF3EAE7-FFC2-40FF-BD12-88FF9767EE9A}" type="presParOf" srcId="{ACD98DD0-599A-4750-8A1C-38390672BB68}" destId="{F3AEA96C-A160-479E-85B4-D1C6EFA407C1}" srcOrd="4" destOrd="0" presId="urn:microsoft.com/office/officeart/2005/8/layout/hList1"/>
    <dgm:cxn modelId="{9412C016-8296-4FE5-8E97-09F190FC741D}" type="presParOf" srcId="{F3AEA96C-A160-479E-85B4-D1C6EFA407C1}" destId="{D37E0018-FE70-41C9-9F9C-48FAA5E21126}" srcOrd="0" destOrd="0" presId="urn:microsoft.com/office/officeart/2005/8/layout/hList1"/>
    <dgm:cxn modelId="{6761A553-A0DF-4F35-9630-9054DA925437}" type="presParOf" srcId="{F3AEA96C-A160-479E-85B4-D1C6EFA407C1}" destId="{CDE2A768-071B-48B3-B9EB-02B006F6DEFD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4757EEEF-4734-4138-A0F6-31B87357D758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zh-CN" altLang="en-US"/>
        </a:p>
      </dgm:t>
    </dgm:pt>
    <dgm:pt modelId="{6A73A61C-3FD1-4831-8423-46B99F9AD38E}">
      <dgm:prSet/>
      <dgm:spPr/>
      <dgm:t>
        <a:bodyPr/>
        <a:lstStyle/>
        <a:p>
          <a:r>
            <a:rPr lang="en-US"/>
            <a:t>NumPy</a:t>
          </a:r>
          <a:endParaRPr lang="zh-CN"/>
        </a:p>
      </dgm:t>
    </dgm:pt>
    <dgm:pt modelId="{002A86A0-EF8C-4B2F-A1D5-7DED587C224D}" type="parTrans" cxnId="{E2F4A5E6-8AE6-48A8-9E7D-1A03BEE02A0E}">
      <dgm:prSet/>
      <dgm:spPr/>
      <dgm:t>
        <a:bodyPr/>
        <a:lstStyle/>
        <a:p>
          <a:endParaRPr lang="zh-CN" altLang="en-US"/>
        </a:p>
      </dgm:t>
    </dgm:pt>
    <dgm:pt modelId="{6A4EDCD8-F2CA-4E5D-AA44-8E3CDE28AF4E}" type="sibTrans" cxnId="{E2F4A5E6-8AE6-48A8-9E7D-1A03BEE02A0E}">
      <dgm:prSet/>
      <dgm:spPr/>
      <dgm:t>
        <a:bodyPr/>
        <a:lstStyle/>
        <a:p>
          <a:endParaRPr lang="zh-CN" altLang="en-US"/>
        </a:p>
      </dgm:t>
    </dgm:pt>
    <dgm:pt modelId="{8CA83934-520E-4D4A-B6E4-4F1A1D94D804}">
      <dgm:prSet/>
      <dgm:spPr/>
      <dgm:t>
        <a:bodyPr/>
        <a:lstStyle/>
        <a:p>
          <a:r>
            <a:rPr lang="zh-CN"/>
            <a:t>是</a:t>
          </a:r>
          <a:r>
            <a:rPr lang="en-US"/>
            <a:t>Python</a:t>
          </a:r>
          <a:r>
            <a:rPr lang="zh-CN"/>
            <a:t>中数值计算最基础的包之一，包含一个强大的</a:t>
          </a:r>
          <a:r>
            <a:rPr lang="en-US"/>
            <a:t>n</a:t>
          </a:r>
          <a:r>
            <a:rPr lang="zh-CN"/>
            <a:t>维数组 对象。</a:t>
          </a:r>
        </a:p>
      </dgm:t>
    </dgm:pt>
    <dgm:pt modelId="{A4345BC2-7983-4A48-82BA-8EEC057A3E73}" type="parTrans" cxnId="{DB9AFEEC-5114-48B2-8C28-D8B2CDC32C96}">
      <dgm:prSet/>
      <dgm:spPr/>
      <dgm:t>
        <a:bodyPr/>
        <a:lstStyle/>
        <a:p>
          <a:endParaRPr lang="zh-CN" altLang="en-US"/>
        </a:p>
      </dgm:t>
    </dgm:pt>
    <dgm:pt modelId="{5CDE0DE2-A7B5-42CE-A613-C9C2C042F398}" type="sibTrans" cxnId="{DB9AFEEC-5114-48B2-8C28-D8B2CDC32C96}">
      <dgm:prSet/>
      <dgm:spPr/>
      <dgm:t>
        <a:bodyPr/>
        <a:lstStyle/>
        <a:p>
          <a:endParaRPr lang="zh-CN" altLang="en-US"/>
        </a:p>
      </dgm:t>
    </dgm:pt>
    <dgm:pt modelId="{ACF0A4F1-0CA0-428C-933A-5A43D97EC216}">
      <dgm:prSet/>
      <dgm:spPr/>
      <dgm:t>
        <a:bodyPr/>
        <a:lstStyle/>
        <a:p>
          <a:r>
            <a:rPr lang="en-US"/>
            <a:t>Pandas </a:t>
          </a:r>
          <a:endParaRPr lang="zh-CN"/>
        </a:p>
      </dgm:t>
    </dgm:pt>
    <dgm:pt modelId="{037B1F8B-53F5-48BB-A696-FB0B83CC4332}" type="parTrans" cxnId="{058A0CC8-B4E5-4B6F-ADBB-F61D1CE1E3AB}">
      <dgm:prSet/>
      <dgm:spPr/>
      <dgm:t>
        <a:bodyPr/>
        <a:lstStyle/>
        <a:p>
          <a:endParaRPr lang="zh-CN" altLang="en-US"/>
        </a:p>
      </dgm:t>
    </dgm:pt>
    <dgm:pt modelId="{8A84551A-4E82-46D0-B85B-73A4229B2FD6}" type="sibTrans" cxnId="{058A0CC8-B4E5-4B6F-ADBB-F61D1CE1E3AB}">
      <dgm:prSet/>
      <dgm:spPr/>
      <dgm:t>
        <a:bodyPr/>
        <a:lstStyle/>
        <a:p>
          <a:endParaRPr lang="zh-CN" altLang="en-US"/>
        </a:p>
      </dgm:t>
    </dgm:pt>
    <dgm:pt modelId="{126C047F-8C84-45CD-BDA5-4F7D438C4C2A}">
      <dgm:prSet/>
      <dgm:spPr/>
      <dgm:t>
        <a:bodyPr/>
        <a:lstStyle/>
        <a:p>
          <a:r>
            <a:rPr lang="zh-CN"/>
            <a:t>是一个开源的</a:t>
          </a:r>
          <a:r>
            <a:rPr lang="en-US"/>
            <a:t>Python</a:t>
          </a:r>
          <a:r>
            <a:rPr lang="zh-CN"/>
            <a:t>包，在</a:t>
          </a:r>
          <a:r>
            <a:rPr lang="en-US"/>
            <a:t>Python</a:t>
          </a:r>
          <a:r>
            <a:rPr lang="zh-CN"/>
            <a:t>编程语言中为表格类数据提供高性能、易用的数据结构和数据分析工具。</a:t>
          </a:r>
        </a:p>
      </dgm:t>
    </dgm:pt>
    <dgm:pt modelId="{BFFECF64-5F8D-4746-9371-D80DCABA7A9D}" type="parTrans" cxnId="{F0E82222-D2AC-4B7E-A81D-2DFD4BA99744}">
      <dgm:prSet/>
      <dgm:spPr/>
      <dgm:t>
        <a:bodyPr/>
        <a:lstStyle/>
        <a:p>
          <a:endParaRPr lang="zh-CN" altLang="en-US"/>
        </a:p>
      </dgm:t>
    </dgm:pt>
    <dgm:pt modelId="{AD581E0D-67FA-4121-9D35-0798C51C3478}" type="sibTrans" cxnId="{F0E82222-D2AC-4B7E-A81D-2DFD4BA99744}">
      <dgm:prSet/>
      <dgm:spPr/>
      <dgm:t>
        <a:bodyPr/>
        <a:lstStyle/>
        <a:p>
          <a:endParaRPr lang="zh-CN" altLang="en-US"/>
        </a:p>
      </dgm:t>
    </dgm:pt>
    <dgm:pt modelId="{FB368A83-8E57-48CC-BA86-1917B7EB3CDB}">
      <dgm:prSet/>
      <dgm:spPr/>
      <dgm:t>
        <a:bodyPr/>
        <a:lstStyle/>
        <a:p>
          <a:r>
            <a:rPr lang="en-US"/>
            <a:t>Matplotlib </a:t>
          </a:r>
          <a:endParaRPr lang="zh-CN"/>
        </a:p>
      </dgm:t>
    </dgm:pt>
    <dgm:pt modelId="{CA6E1B0F-67F3-492D-A502-BDA43CBB06EE}" type="parTrans" cxnId="{B7210F81-FA53-4827-A98F-605997F05F02}">
      <dgm:prSet/>
      <dgm:spPr/>
      <dgm:t>
        <a:bodyPr/>
        <a:lstStyle/>
        <a:p>
          <a:endParaRPr lang="zh-CN" altLang="en-US"/>
        </a:p>
      </dgm:t>
    </dgm:pt>
    <dgm:pt modelId="{26728FF9-4AA5-4549-8626-380F1403F7D1}" type="sibTrans" cxnId="{B7210F81-FA53-4827-A98F-605997F05F02}">
      <dgm:prSet/>
      <dgm:spPr/>
      <dgm:t>
        <a:bodyPr/>
        <a:lstStyle/>
        <a:p>
          <a:endParaRPr lang="zh-CN" altLang="en-US"/>
        </a:p>
      </dgm:t>
    </dgm:pt>
    <dgm:pt modelId="{5223E76B-62B1-487D-B362-4B098F764B28}">
      <dgm:prSet/>
      <dgm:spPr/>
      <dgm:t>
        <a:bodyPr/>
        <a:lstStyle/>
        <a:p>
          <a:r>
            <a:rPr lang="zh-CN"/>
            <a:t>数据可视化工具和作图库，是主要用于绘制数据图表的</a:t>
          </a:r>
          <a:r>
            <a:rPr lang="en-US"/>
            <a:t>Python</a:t>
          </a:r>
          <a:r>
            <a:rPr lang="zh-CN"/>
            <a:t>库，提供了绘制各类可视化图形的命令字库、简单的接口，可以方便用户轻松掌握图形的格式。 </a:t>
          </a:r>
        </a:p>
      </dgm:t>
    </dgm:pt>
    <dgm:pt modelId="{4B1615B0-BBB3-4A85-A1E8-93A8BD7F8098}" type="parTrans" cxnId="{568D37F5-8648-4142-B62E-4FE280A3F698}">
      <dgm:prSet/>
      <dgm:spPr/>
      <dgm:t>
        <a:bodyPr/>
        <a:lstStyle/>
        <a:p>
          <a:endParaRPr lang="zh-CN" altLang="en-US"/>
        </a:p>
      </dgm:t>
    </dgm:pt>
    <dgm:pt modelId="{539C4895-67BC-4863-9891-CF5CACD685F3}" type="sibTrans" cxnId="{568D37F5-8648-4142-B62E-4FE280A3F698}">
      <dgm:prSet/>
      <dgm:spPr/>
      <dgm:t>
        <a:bodyPr/>
        <a:lstStyle/>
        <a:p>
          <a:endParaRPr lang="zh-CN" altLang="en-US"/>
        </a:p>
      </dgm:t>
    </dgm:pt>
    <dgm:pt modelId="{6B3CE7EF-715D-4E04-AF8F-DC0B2DE287DB}" type="pres">
      <dgm:prSet presAssocID="{4757EEEF-4734-4138-A0F6-31B87357D758}" presName="Name0" presStyleCnt="0">
        <dgm:presLayoutVars>
          <dgm:dir/>
          <dgm:animLvl val="lvl"/>
          <dgm:resizeHandles val="exact"/>
        </dgm:presLayoutVars>
      </dgm:prSet>
      <dgm:spPr/>
    </dgm:pt>
    <dgm:pt modelId="{195875D8-6292-48B1-B86B-1330E481BD90}" type="pres">
      <dgm:prSet presAssocID="{6A73A61C-3FD1-4831-8423-46B99F9AD38E}" presName="composite" presStyleCnt="0"/>
      <dgm:spPr/>
    </dgm:pt>
    <dgm:pt modelId="{2BD5E366-DB44-492E-9BD8-2776D91C376C}" type="pres">
      <dgm:prSet presAssocID="{6A73A61C-3FD1-4831-8423-46B99F9AD38E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</dgm:pt>
    <dgm:pt modelId="{9BA67B2C-B2CA-49F7-BEB5-B5B386527F08}" type="pres">
      <dgm:prSet presAssocID="{6A73A61C-3FD1-4831-8423-46B99F9AD38E}" presName="desTx" presStyleLbl="alignAccFollowNode1" presStyleIdx="0" presStyleCnt="3">
        <dgm:presLayoutVars>
          <dgm:bulletEnabled val="1"/>
        </dgm:presLayoutVars>
      </dgm:prSet>
      <dgm:spPr/>
    </dgm:pt>
    <dgm:pt modelId="{C83EFB0F-2491-4803-9C79-6C3F61988876}" type="pres">
      <dgm:prSet presAssocID="{6A4EDCD8-F2CA-4E5D-AA44-8E3CDE28AF4E}" presName="space" presStyleCnt="0"/>
      <dgm:spPr/>
    </dgm:pt>
    <dgm:pt modelId="{33C37134-BFB5-42F6-BE4A-723FDA94B769}" type="pres">
      <dgm:prSet presAssocID="{ACF0A4F1-0CA0-428C-933A-5A43D97EC216}" presName="composite" presStyleCnt="0"/>
      <dgm:spPr/>
    </dgm:pt>
    <dgm:pt modelId="{1BF7A91D-3396-42E9-BC13-99051F9C8EFE}" type="pres">
      <dgm:prSet presAssocID="{ACF0A4F1-0CA0-428C-933A-5A43D97EC216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</dgm:pt>
    <dgm:pt modelId="{3D63D759-A2BD-446F-B7A6-864E8FC1CD93}" type="pres">
      <dgm:prSet presAssocID="{ACF0A4F1-0CA0-428C-933A-5A43D97EC216}" presName="desTx" presStyleLbl="alignAccFollowNode1" presStyleIdx="1" presStyleCnt="3">
        <dgm:presLayoutVars>
          <dgm:bulletEnabled val="1"/>
        </dgm:presLayoutVars>
      </dgm:prSet>
      <dgm:spPr/>
    </dgm:pt>
    <dgm:pt modelId="{E4CF8A08-3472-4BE3-9617-8F5BCE86B551}" type="pres">
      <dgm:prSet presAssocID="{8A84551A-4E82-46D0-B85B-73A4229B2FD6}" presName="space" presStyleCnt="0"/>
      <dgm:spPr/>
    </dgm:pt>
    <dgm:pt modelId="{75A9CB41-CEBB-4165-818E-3B3B92BDD9B0}" type="pres">
      <dgm:prSet presAssocID="{FB368A83-8E57-48CC-BA86-1917B7EB3CDB}" presName="composite" presStyleCnt="0"/>
      <dgm:spPr/>
    </dgm:pt>
    <dgm:pt modelId="{649BBA93-8440-4D63-ACC4-FFEECF5EE611}" type="pres">
      <dgm:prSet presAssocID="{FB368A83-8E57-48CC-BA86-1917B7EB3CDB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</dgm:pt>
    <dgm:pt modelId="{3A60263B-0357-4EF6-AD95-E6531E0A0209}" type="pres">
      <dgm:prSet presAssocID="{FB368A83-8E57-48CC-BA86-1917B7EB3CDB}" presName="desTx" presStyleLbl="alignAccFollowNode1" presStyleIdx="2" presStyleCnt="3">
        <dgm:presLayoutVars>
          <dgm:bulletEnabled val="1"/>
        </dgm:presLayoutVars>
      </dgm:prSet>
      <dgm:spPr/>
    </dgm:pt>
  </dgm:ptLst>
  <dgm:cxnLst>
    <dgm:cxn modelId="{F0E82222-D2AC-4B7E-A81D-2DFD4BA99744}" srcId="{ACF0A4F1-0CA0-428C-933A-5A43D97EC216}" destId="{126C047F-8C84-45CD-BDA5-4F7D438C4C2A}" srcOrd="0" destOrd="0" parTransId="{BFFECF64-5F8D-4746-9371-D80DCABA7A9D}" sibTransId="{AD581E0D-67FA-4121-9D35-0798C51C3478}"/>
    <dgm:cxn modelId="{D30C3829-30E0-4C21-AC57-A2DFE566F0F3}" type="presOf" srcId="{FB368A83-8E57-48CC-BA86-1917B7EB3CDB}" destId="{649BBA93-8440-4D63-ACC4-FFEECF5EE611}" srcOrd="0" destOrd="0" presId="urn:microsoft.com/office/officeart/2005/8/layout/hList1"/>
    <dgm:cxn modelId="{B8573432-8171-4F57-BFAB-CFB7FAB3A4D4}" type="presOf" srcId="{6A73A61C-3FD1-4831-8423-46B99F9AD38E}" destId="{2BD5E366-DB44-492E-9BD8-2776D91C376C}" srcOrd="0" destOrd="0" presId="urn:microsoft.com/office/officeart/2005/8/layout/hList1"/>
    <dgm:cxn modelId="{48DDF632-F79A-4E80-B09C-F397F52D6778}" type="presOf" srcId="{ACF0A4F1-0CA0-428C-933A-5A43D97EC216}" destId="{1BF7A91D-3396-42E9-BC13-99051F9C8EFE}" srcOrd="0" destOrd="0" presId="urn:microsoft.com/office/officeart/2005/8/layout/hList1"/>
    <dgm:cxn modelId="{B7210F81-FA53-4827-A98F-605997F05F02}" srcId="{4757EEEF-4734-4138-A0F6-31B87357D758}" destId="{FB368A83-8E57-48CC-BA86-1917B7EB3CDB}" srcOrd="2" destOrd="0" parTransId="{CA6E1B0F-67F3-492D-A502-BDA43CBB06EE}" sibTransId="{26728FF9-4AA5-4549-8626-380F1403F7D1}"/>
    <dgm:cxn modelId="{1A56F1A2-1590-4343-B27A-AB02EA1FD4B2}" type="presOf" srcId="{5223E76B-62B1-487D-B362-4B098F764B28}" destId="{3A60263B-0357-4EF6-AD95-E6531E0A0209}" srcOrd="0" destOrd="0" presId="urn:microsoft.com/office/officeart/2005/8/layout/hList1"/>
    <dgm:cxn modelId="{A20BD4A7-95D6-4381-A674-10B44E853066}" type="presOf" srcId="{8CA83934-520E-4D4A-B6E4-4F1A1D94D804}" destId="{9BA67B2C-B2CA-49F7-BEB5-B5B386527F08}" srcOrd="0" destOrd="0" presId="urn:microsoft.com/office/officeart/2005/8/layout/hList1"/>
    <dgm:cxn modelId="{058A0CC8-B4E5-4B6F-ADBB-F61D1CE1E3AB}" srcId="{4757EEEF-4734-4138-A0F6-31B87357D758}" destId="{ACF0A4F1-0CA0-428C-933A-5A43D97EC216}" srcOrd="1" destOrd="0" parTransId="{037B1F8B-53F5-48BB-A696-FB0B83CC4332}" sibTransId="{8A84551A-4E82-46D0-B85B-73A4229B2FD6}"/>
    <dgm:cxn modelId="{F0CB11D4-C0DF-4C77-BF32-CE92B0213ADA}" type="presOf" srcId="{126C047F-8C84-45CD-BDA5-4F7D438C4C2A}" destId="{3D63D759-A2BD-446F-B7A6-864E8FC1CD93}" srcOrd="0" destOrd="0" presId="urn:microsoft.com/office/officeart/2005/8/layout/hList1"/>
    <dgm:cxn modelId="{B8719DE5-7169-4051-83D6-E47791D099E4}" type="presOf" srcId="{4757EEEF-4734-4138-A0F6-31B87357D758}" destId="{6B3CE7EF-715D-4E04-AF8F-DC0B2DE287DB}" srcOrd="0" destOrd="0" presId="urn:microsoft.com/office/officeart/2005/8/layout/hList1"/>
    <dgm:cxn modelId="{E2F4A5E6-8AE6-48A8-9E7D-1A03BEE02A0E}" srcId="{4757EEEF-4734-4138-A0F6-31B87357D758}" destId="{6A73A61C-3FD1-4831-8423-46B99F9AD38E}" srcOrd="0" destOrd="0" parTransId="{002A86A0-EF8C-4B2F-A1D5-7DED587C224D}" sibTransId="{6A4EDCD8-F2CA-4E5D-AA44-8E3CDE28AF4E}"/>
    <dgm:cxn modelId="{DB9AFEEC-5114-48B2-8C28-D8B2CDC32C96}" srcId="{6A73A61C-3FD1-4831-8423-46B99F9AD38E}" destId="{8CA83934-520E-4D4A-B6E4-4F1A1D94D804}" srcOrd="0" destOrd="0" parTransId="{A4345BC2-7983-4A48-82BA-8EEC057A3E73}" sibTransId="{5CDE0DE2-A7B5-42CE-A613-C9C2C042F398}"/>
    <dgm:cxn modelId="{568D37F5-8648-4142-B62E-4FE280A3F698}" srcId="{FB368A83-8E57-48CC-BA86-1917B7EB3CDB}" destId="{5223E76B-62B1-487D-B362-4B098F764B28}" srcOrd="0" destOrd="0" parTransId="{4B1615B0-BBB3-4A85-A1E8-93A8BD7F8098}" sibTransId="{539C4895-67BC-4863-9891-CF5CACD685F3}"/>
    <dgm:cxn modelId="{02994515-0F9E-43B0-A2D1-D32AFBCDC921}" type="presParOf" srcId="{6B3CE7EF-715D-4E04-AF8F-DC0B2DE287DB}" destId="{195875D8-6292-48B1-B86B-1330E481BD90}" srcOrd="0" destOrd="0" presId="urn:microsoft.com/office/officeart/2005/8/layout/hList1"/>
    <dgm:cxn modelId="{BFEA9FF7-2710-4B01-B158-36A032F669F6}" type="presParOf" srcId="{195875D8-6292-48B1-B86B-1330E481BD90}" destId="{2BD5E366-DB44-492E-9BD8-2776D91C376C}" srcOrd="0" destOrd="0" presId="urn:microsoft.com/office/officeart/2005/8/layout/hList1"/>
    <dgm:cxn modelId="{B7651BD8-6B86-420E-8C35-020333C620AC}" type="presParOf" srcId="{195875D8-6292-48B1-B86B-1330E481BD90}" destId="{9BA67B2C-B2CA-49F7-BEB5-B5B386527F08}" srcOrd="1" destOrd="0" presId="urn:microsoft.com/office/officeart/2005/8/layout/hList1"/>
    <dgm:cxn modelId="{9CDB4826-8F10-480E-9458-05B8399E0286}" type="presParOf" srcId="{6B3CE7EF-715D-4E04-AF8F-DC0B2DE287DB}" destId="{C83EFB0F-2491-4803-9C79-6C3F61988876}" srcOrd="1" destOrd="0" presId="urn:microsoft.com/office/officeart/2005/8/layout/hList1"/>
    <dgm:cxn modelId="{7AB6BDF9-B500-4AA3-A068-9832FF5A93BC}" type="presParOf" srcId="{6B3CE7EF-715D-4E04-AF8F-DC0B2DE287DB}" destId="{33C37134-BFB5-42F6-BE4A-723FDA94B769}" srcOrd="2" destOrd="0" presId="urn:microsoft.com/office/officeart/2005/8/layout/hList1"/>
    <dgm:cxn modelId="{3F58ADA7-D8AA-4743-AC27-1BC12FF6517C}" type="presParOf" srcId="{33C37134-BFB5-42F6-BE4A-723FDA94B769}" destId="{1BF7A91D-3396-42E9-BC13-99051F9C8EFE}" srcOrd="0" destOrd="0" presId="urn:microsoft.com/office/officeart/2005/8/layout/hList1"/>
    <dgm:cxn modelId="{8710D2A4-9238-43AF-B99B-14E03205F19C}" type="presParOf" srcId="{33C37134-BFB5-42F6-BE4A-723FDA94B769}" destId="{3D63D759-A2BD-446F-B7A6-864E8FC1CD93}" srcOrd="1" destOrd="0" presId="urn:microsoft.com/office/officeart/2005/8/layout/hList1"/>
    <dgm:cxn modelId="{6DA1C293-6542-49EC-8106-26E6BF3F981B}" type="presParOf" srcId="{6B3CE7EF-715D-4E04-AF8F-DC0B2DE287DB}" destId="{E4CF8A08-3472-4BE3-9617-8F5BCE86B551}" srcOrd="3" destOrd="0" presId="urn:microsoft.com/office/officeart/2005/8/layout/hList1"/>
    <dgm:cxn modelId="{4EC5D963-D78F-4D44-9C6F-246F92456CF3}" type="presParOf" srcId="{6B3CE7EF-715D-4E04-AF8F-DC0B2DE287DB}" destId="{75A9CB41-CEBB-4165-818E-3B3B92BDD9B0}" srcOrd="4" destOrd="0" presId="urn:microsoft.com/office/officeart/2005/8/layout/hList1"/>
    <dgm:cxn modelId="{69D2CCEC-AA7B-4504-AFA5-C17B14241E10}" type="presParOf" srcId="{75A9CB41-CEBB-4165-818E-3B3B92BDD9B0}" destId="{649BBA93-8440-4D63-ACC4-FFEECF5EE611}" srcOrd="0" destOrd="0" presId="urn:microsoft.com/office/officeart/2005/8/layout/hList1"/>
    <dgm:cxn modelId="{4FFDAE82-93FB-4CAC-85DB-9D427148280B}" type="presParOf" srcId="{75A9CB41-CEBB-4165-818E-3B3B92BDD9B0}" destId="{3A60263B-0357-4EF6-AD95-E6531E0A0209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5688517-0F54-48CF-B49A-5C8AFDFD7860}">
      <dsp:nvSpPr>
        <dsp:cNvPr id="0" name=""/>
        <dsp:cNvSpPr/>
      </dsp:nvSpPr>
      <dsp:spPr>
        <a:xfrm>
          <a:off x="-6001099" y="-918878"/>
          <a:ext cx="7148677" cy="7148677"/>
        </a:xfrm>
        <a:prstGeom prst="blockArc">
          <a:avLst>
            <a:gd name="adj1" fmla="val 18900000"/>
            <a:gd name="adj2" fmla="val 2700000"/>
            <a:gd name="adj3" fmla="val 302"/>
          </a:avLst>
        </a:prstGeom>
        <a:noFill/>
        <a:ln w="6350" cap="rnd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B429FD-255C-4723-BB97-10E037D663E6}">
      <dsp:nvSpPr>
        <dsp:cNvPr id="0" name=""/>
        <dsp:cNvSpPr/>
      </dsp:nvSpPr>
      <dsp:spPr>
        <a:xfrm>
          <a:off x="372561" y="241434"/>
          <a:ext cx="9232226" cy="482656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3109" tIns="60960" rIns="60960" bIns="6096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/>
            <a:t>1.1 </a:t>
          </a:r>
          <a:r>
            <a:rPr lang="zh-CN" sz="2400" kern="1200"/>
            <a:t>数据分析的基本类型</a:t>
          </a:r>
        </a:p>
      </dsp:txBody>
      <dsp:txXfrm>
        <a:off x="372561" y="241434"/>
        <a:ext cx="9232226" cy="482656"/>
      </dsp:txXfrm>
    </dsp:sp>
    <dsp:sp modelId="{CCC46746-B82A-469B-9171-13CA54CB7CD4}">
      <dsp:nvSpPr>
        <dsp:cNvPr id="0" name=""/>
        <dsp:cNvSpPr/>
      </dsp:nvSpPr>
      <dsp:spPr>
        <a:xfrm>
          <a:off x="70900" y="181102"/>
          <a:ext cx="603320" cy="60332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9E390B7-AFFE-46C6-9623-AE56E171A7B5}">
      <dsp:nvSpPr>
        <dsp:cNvPr id="0" name=""/>
        <dsp:cNvSpPr/>
      </dsp:nvSpPr>
      <dsp:spPr>
        <a:xfrm>
          <a:off x="809649" y="965844"/>
          <a:ext cx="8795137" cy="482656"/>
        </a:xfrm>
        <a:prstGeom prst="rect">
          <a:avLst/>
        </a:prstGeom>
        <a:gradFill rotWithShape="0">
          <a:gsLst>
            <a:gs pos="0">
              <a:schemeClr val="accent5">
                <a:hueOff val="-1225557"/>
                <a:satOff val="-1705"/>
                <a:lumOff val="-654"/>
                <a:alphaOff val="0"/>
                <a:shade val="47500"/>
                <a:satMod val="137000"/>
              </a:schemeClr>
            </a:gs>
            <a:gs pos="55000">
              <a:schemeClr val="accent5">
                <a:hueOff val="-1225557"/>
                <a:satOff val="-1705"/>
                <a:lumOff val="-654"/>
                <a:alphaOff val="0"/>
                <a:shade val="69000"/>
                <a:satMod val="137000"/>
              </a:schemeClr>
            </a:gs>
            <a:gs pos="100000">
              <a:schemeClr val="accent5">
                <a:hueOff val="-1225557"/>
                <a:satOff val="-1705"/>
                <a:lumOff val="-654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3109" tIns="60960" rIns="60960" bIns="6096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/>
            <a:t>1.2 </a:t>
          </a:r>
          <a:r>
            <a:rPr lang="zh-CN" sz="2400" kern="1200"/>
            <a:t>数据分析与机器学习</a:t>
          </a:r>
        </a:p>
      </dsp:txBody>
      <dsp:txXfrm>
        <a:off x="809649" y="965844"/>
        <a:ext cx="8795137" cy="482656"/>
      </dsp:txXfrm>
    </dsp:sp>
    <dsp:sp modelId="{AE632C9B-72C2-44A6-A501-AF459870D2E7}">
      <dsp:nvSpPr>
        <dsp:cNvPr id="0" name=""/>
        <dsp:cNvSpPr/>
      </dsp:nvSpPr>
      <dsp:spPr>
        <a:xfrm>
          <a:off x="507989" y="905512"/>
          <a:ext cx="603320" cy="60332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hueOff val="-1225557"/>
              <a:satOff val="-1705"/>
              <a:lumOff val="-654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29CE02D-C8F8-40B7-9B10-163B6CB1E916}">
      <dsp:nvSpPr>
        <dsp:cNvPr id="0" name=""/>
        <dsp:cNvSpPr/>
      </dsp:nvSpPr>
      <dsp:spPr>
        <a:xfrm>
          <a:off x="1049172" y="1689722"/>
          <a:ext cx="8555614" cy="482656"/>
        </a:xfrm>
        <a:prstGeom prst="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3109" tIns="60960" rIns="60960" bIns="6096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/>
            <a:t>1.3 </a:t>
          </a:r>
          <a:r>
            <a:rPr lang="zh-CN" sz="2400" kern="1200"/>
            <a:t>数据分析的主要流程</a:t>
          </a:r>
        </a:p>
      </dsp:txBody>
      <dsp:txXfrm>
        <a:off x="1049172" y="1689722"/>
        <a:ext cx="8555614" cy="482656"/>
      </dsp:txXfrm>
    </dsp:sp>
    <dsp:sp modelId="{74E111DC-D806-44B1-9DC0-CC74DBF7C13D}">
      <dsp:nvSpPr>
        <dsp:cNvPr id="0" name=""/>
        <dsp:cNvSpPr/>
      </dsp:nvSpPr>
      <dsp:spPr>
        <a:xfrm>
          <a:off x="747512" y="1629390"/>
          <a:ext cx="603320" cy="60332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hueOff val="-2451115"/>
              <a:satOff val="-3409"/>
              <a:lumOff val="-1307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41F0B24-940E-4170-926A-DEB873FBCF31}">
      <dsp:nvSpPr>
        <dsp:cNvPr id="0" name=""/>
        <dsp:cNvSpPr/>
      </dsp:nvSpPr>
      <dsp:spPr>
        <a:xfrm>
          <a:off x="1125649" y="2414132"/>
          <a:ext cx="8479137" cy="482656"/>
        </a:xfrm>
        <a:prstGeom prst="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3109" tIns="60960" rIns="60960" bIns="6096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/>
            <a:t>1.4 </a:t>
          </a:r>
          <a:r>
            <a:rPr lang="zh-CN" sz="2400" kern="1200"/>
            <a:t>数据分析中的算法选择</a:t>
          </a:r>
        </a:p>
      </dsp:txBody>
      <dsp:txXfrm>
        <a:off x="1125649" y="2414132"/>
        <a:ext cx="8479137" cy="482656"/>
      </dsp:txXfrm>
    </dsp:sp>
    <dsp:sp modelId="{CDDC473A-8F93-4462-8521-5314AB8F65A6}">
      <dsp:nvSpPr>
        <dsp:cNvPr id="0" name=""/>
        <dsp:cNvSpPr/>
      </dsp:nvSpPr>
      <dsp:spPr>
        <a:xfrm>
          <a:off x="823989" y="2353800"/>
          <a:ext cx="603320" cy="60332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hueOff val="-3676672"/>
              <a:satOff val="-5114"/>
              <a:lumOff val="-1961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F74D361-6301-41D4-BB26-B3E76CF81824}">
      <dsp:nvSpPr>
        <dsp:cNvPr id="0" name=""/>
        <dsp:cNvSpPr/>
      </dsp:nvSpPr>
      <dsp:spPr>
        <a:xfrm>
          <a:off x="1049172" y="3138541"/>
          <a:ext cx="8555614" cy="482656"/>
        </a:xfrm>
        <a:prstGeom prst="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3109" tIns="60960" rIns="60960" bIns="6096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/>
            <a:t>1.5 </a:t>
          </a:r>
          <a:r>
            <a:rPr lang="zh-CN" sz="2400" kern="1200"/>
            <a:t>数据分析中常用的</a:t>
          </a:r>
          <a:r>
            <a:rPr lang="en-US" sz="2400" kern="1200"/>
            <a:t>Python</a:t>
          </a:r>
          <a:r>
            <a:rPr lang="zh-CN" sz="2400" kern="1200"/>
            <a:t>包</a:t>
          </a:r>
        </a:p>
      </dsp:txBody>
      <dsp:txXfrm>
        <a:off x="1049172" y="3138541"/>
        <a:ext cx="8555614" cy="482656"/>
      </dsp:txXfrm>
    </dsp:sp>
    <dsp:sp modelId="{F415A3A3-116D-4B95-8B93-EAEE0D5DBA03}">
      <dsp:nvSpPr>
        <dsp:cNvPr id="0" name=""/>
        <dsp:cNvSpPr/>
      </dsp:nvSpPr>
      <dsp:spPr>
        <a:xfrm>
          <a:off x="747512" y="3078209"/>
          <a:ext cx="603320" cy="60332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hueOff val="-4902230"/>
              <a:satOff val="-6819"/>
              <a:lumOff val="-2615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4C385EB-B88B-431C-9D93-4B6D80BA0548}">
      <dsp:nvSpPr>
        <dsp:cNvPr id="0" name=""/>
        <dsp:cNvSpPr/>
      </dsp:nvSpPr>
      <dsp:spPr>
        <a:xfrm>
          <a:off x="809649" y="3862420"/>
          <a:ext cx="8795137" cy="482656"/>
        </a:xfrm>
        <a:prstGeom prst="rect">
          <a:avLst/>
        </a:prstGeom>
        <a:gradFill rotWithShape="0">
          <a:gsLst>
            <a:gs pos="0">
              <a:schemeClr val="accent5">
                <a:hueOff val="-6127787"/>
                <a:satOff val="-8523"/>
                <a:lumOff val="-3268"/>
                <a:alphaOff val="0"/>
                <a:shade val="47500"/>
                <a:satMod val="137000"/>
              </a:schemeClr>
            </a:gs>
            <a:gs pos="55000">
              <a:schemeClr val="accent5">
                <a:hueOff val="-6127787"/>
                <a:satOff val="-8523"/>
                <a:lumOff val="-3268"/>
                <a:alphaOff val="0"/>
                <a:shade val="69000"/>
                <a:satMod val="137000"/>
              </a:schemeClr>
            </a:gs>
            <a:gs pos="100000">
              <a:schemeClr val="accent5">
                <a:hueOff val="-6127787"/>
                <a:satOff val="-8523"/>
                <a:lumOff val="-3268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3109" tIns="60960" rIns="60960" bIns="6096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/>
            <a:t>1.6 </a:t>
          </a:r>
          <a:r>
            <a:rPr lang="zh-CN" sz="2400" kern="1200"/>
            <a:t>数据分析的注意事项</a:t>
          </a:r>
        </a:p>
      </dsp:txBody>
      <dsp:txXfrm>
        <a:off x="809649" y="3862420"/>
        <a:ext cx="8795137" cy="482656"/>
      </dsp:txXfrm>
    </dsp:sp>
    <dsp:sp modelId="{9246763D-AD5D-4880-A00D-CC629F3F91D9}">
      <dsp:nvSpPr>
        <dsp:cNvPr id="0" name=""/>
        <dsp:cNvSpPr/>
      </dsp:nvSpPr>
      <dsp:spPr>
        <a:xfrm>
          <a:off x="507989" y="3802088"/>
          <a:ext cx="603320" cy="60332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hueOff val="-6127787"/>
              <a:satOff val="-8523"/>
              <a:lumOff val="-3268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0C1BD83-DB3B-4D0F-A75A-3077F5105A3E}">
      <dsp:nvSpPr>
        <dsp:cNvPr id="0" name=""/>
        <dsp:cNvSpPr/>
      </dsp:nvSpPr>
      <dsp:spPr>
        <a:xfrm>
          <a:off x="372561" y="4586830"/>
          <a:ext cx="9232226" cy="482656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3109" tIns="60960" rIns="60960" bIns="6096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/>
            <a:t>1.7 </a:t>
          </a:r>
          <a:r>
            <a:rPr lang="zh-CN" sz="2400" kern="1200"/>
            <a:t>数据分析的现状与趋势</a:t>
          </a:r>
        </a:p>
      </dsp:txBody>
      <dsp:txXfrm>
        <a:off x="372561" y="4586830"/>
        <a:ext cx="9232226" cy="482656"/>
      </dsp:txXfrm>
    </dsp:sp>
    <dsp:sp modelId="{11C5541F-2C0F-4C4E-8349-529A0988E4FB}">
      <dsp:nvSpPr>
        <dsp:cNvPr id="0" name=""/>
        <dsp:cNvSpPr/>
      </dsp:nvSpPr>
      <dsp:spPr>
        <a:xfrm>
          <a:off x="70900" y="4526497"/>
          <a:ext cx="603320" cy="60332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1AFDB73-9370-4F2D-8729-C85C5F61CA4D}">
      <dsp:nvSpPr>
        <dsp:cNvPr id="0" name=""/>
        <dsp:cNvSpPr/>
      </dsp:nvSpPr>
      <dsp:spPr>
        <a:xfrm>
          <a:off x="3397" y="32094"/>
          <a:ext cx="3312318" cy="9216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7584" tIns="130048" rIns="227584" bIns="130048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kern="1200"/>
            <a:t>Seaborn </a:t>
          </a:r>
          <a:endParaRPr lang="zh-CN" sz="3200" kern="1200"/>
        </a:p>
      </dsp:txBody>
      <dsp:txXfrm>
        <a:off x="3397" y="32094"/>
        <a:ext cx="3312318" cy="921600"/>
      </dsp:txXfrm>
    </dsp:sp>
    <dsp:sp modelId="{2DDEDD5E-9B7B-4F03-A4B1-649E2DB608C3}">
      <dsp:nvSpPr>
        <dsp:cNvPr id="0" name=""/>
        <dsp:cNvSpPr/>
      </dsp:nvSpPr>
      <dsp:spPr>
        <a:xfrm>
          <a:off x="3397" y="953694"/>
          <a:ext cx="3312318" cy="377712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70688" rIns="227584" bIns="256032" numCol="1" spcCol="1270" anchor="t" anchorCtr="0">
          <a:noAutofit/>
        </a:bodyPr>
        <a:lstStyle/>
        <a:p>
          <a:pPr marL="285750" lvl="1" indent="-285750" algn="l" defTabSz="1422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3200" kern="1200"/>
            <a:t>一个基于</a:t>
          </a:r>
          <a:r>
            <a:rPr lang="en-US" sz="3200" kern="1200"/>
            <a:t>matplotlib</a:t>
          </a:r>
          <a:r>
            <a:rPr lang="zh-CN" sz="3200" kern="1200"/>
            <a:t>的统计图制作库，旨在以数据可视化为中心来挖掘并理解数据。</a:t>
          </a:r>
        </a:p>
      </dsp:txBody>
      <dsp:txXfrm>
        <a:off x="3397" y="953694"/>
        <a:ext cx="3312318" cy="3777120"/>
      </dsp:txXfrm>
    </dsp:sp>
    <dsp:sp modelId="{F1A56876-6265-40AE-BA4C-2793BAA7A4F7}">
      <dsp:nvSpPr>
        <dsp:cNvPr id="0" name=""/>
        <dsp:cNvSpPr/>
      </dsp:nvSpPr>
      <dsp:spPr>
        <a:xfrm>
          <a:off x="3779440" y="32094"/>
          <a:ext cx="3312318" cy="9216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7584" tIns="130048" rIns="227584" bIns="130048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kern="1200"/>
            <a:t>statsmodels </a:t>
          </a:r>
          <a:endParaRPr lang="zh-CN" sz="3200" kern="1200"/>
        </a:p>
      </dsp:txBody>
      <dsp:txXfrm>
        <a:off x="3779440" y="32094"/>
        <a:ext cx="3312318" cy="921600"/>
      </dsp:txXfrm>
    </dsp:sp>
    <dsp:sp modelId="{61364569-F19C-454D-8C46-553C95F4D4CF}">
      <dsp:nvSpPr>
        <dsp:cNvPr id="0" name=""/>
        <dsp:cNvSpPr/>
      </dsp:nvSpPr>
      <dsp:spPr>
        <a:xfrm>
          <a:off x="3779440" y="953694"/>
          <a:ext cx="3312318" cy="377712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70688" rIns="227584" bIns="256032" numCol="1" spcCol="1270" anchor="t" anchorCtr="0">
          <a:noAutofit/>
        </a:bodyPr>
        <a:lstStyle/>
        <a:p>
          <a:pPr marL="285750" lvl="1" indent="-285750" algn="l" defTabSz="1422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3200" kern="1200"/>
            <a:t>常用的统计学工具包，支持统计学种的假设检验、回归分析、时间序列分析等功能。</a:t>
          </a:r>
        </a:p>
      </dsp:txBody>
      <dsp:txXfrm>
        <a:off x="3779440" y="953694"/>
        <a:ext cx="3312318" cy="3777120"/>
      </dsp:txXfrm>
    </dsp:sp>
    <dsp:sp modelId="{96EDD2F6-550B-4A9D-9015-5062BBAD3E69}">
      <dsp:nvSpPr>
        <dsp:cNvPr id="0" name=""/>
        <dsp:cNvSpPr/>
      </dsp:nvSpPr>
      <dsp:spPr>
        <a:xfrm>
          <a:off x="7555483" y="32094"/>
          <a:ext cx="3312318" cy="9216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7584" tIns="130048" rIns="227584" bIns="130048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kern="1200"/>
            <a:t>Scikit-Learn </a:t>
          </a:r>
          <a:endParaRPr lang="zh-CN" sz="3200" kern="1200"/>
        </a:p>
      </dsp:txBody>
      <dsp:txXfrm>
        <a:off x="7555483" y="32094"/>
        <a:ext cx="3312318" cy="921600"/>
      </dsp:txXfrm>
    </dsp:sp>
    <dsp:sp modelId="{A5FAD078-5EBC-47CD-9AFC-1BA89A4E4023}">
      <dsp:nvSpPr>
        <dsp:cNvPr id="0" name=""/>
        <dsp:cNvSpPr/>
      </dsp:nvSpPr>
      <dsp:spPr>
        <a:xfrm>
          <a:off x="7555483" y="953694"/>
          <a:ext cx="3312318" cy="377712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70688" rIns="227584" bIns="256032" numCol="1" spcCol="1270" anchor="t" anchorCtr="0">
          <a:noAutofit/>
        </a:bodyPr>
        <a:lstStyle/>
        <a:p>
          <a:pPr marL="285750" lvl="1" indent="-285750" algn="l" defTabSz="1422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3200" kern="1200"/>
            <a:t>常用的机器学习工具包，支持数据预处理、分类、回归、聚类、预测和模型分析等机器学习算法。</a:t>
          </a:r>
        </a:p>
      </dsp:txBody>
      <dsp:txXfrm>
        <a:off x="7555483" y="953694"/>
        <a:ext cx="3312318" cy="3777120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53FA142-5EE2-4B8F-B380-9887A463985C}">
      <dsp:nvSpPr>
        <dsp:cNvPr id="0" name=""/>
        <dsp:cNvSpPr/>
      </dsp:nvSpPr>
      <dsp:spPr>
        <a:xfrm>
          <a:off x="3397" y="291591"/>
          <a:ext cx="3312318" cy="132492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7584" tIns="130048" rIns="227584" bIns="130048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kern="1200"/>
            <a:t>jieba </a:t>
          </a:r>
          <a:endParaRPr lang="zh-CN" sz="3200" kern="1200"/>
        </a:p>
      </dsp:txBody>
      <dsp:txXfrm>
        <a:off x="3397" y="291591"/>
        <a:ext cx="3312318" cy="1324927"/>
      </dsp:txXfrm>
    </dsp:sp>
    <dsp:sp modelId="{575E8D84-9AF5-4AA7-8859-C9364B710A0A}">
      <dsp:nvSpPr>
        <dsp:cNvPr id="0" name=""/>
        <dsp:cNvSpPr/>
      </dsp:nvSpPr>
      <dsp:spPr>
        <a:xfrm>
          <a:off x="3397" y="1616518"/>
          <a:ext cx="3312318" cy="285480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70688" rIns="227584" bIns="256032" numCol="1" spcCol="1270" anchor="t" anchorCtr="0">
          <a:noAutofit/>
        </a:bodyPr>
        <a:lstStyle/>
        <a:p>
          <a:pPr marL="285750" lvl="1" indent="-285750" algn="l" defTabSz="1422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3200" kern="1200"/>
            <a:t>一种常用的中文分词工具包。</a:t>
          </a:r>
        </a:p>
      </dsp:txBody>
      <dsp:txXfrm>
        <a:off x="3397" y="1616518"/>
        <a:ext cx="3312318" cy="2854800"/>
      </dsp:txXfrm>
    </dsp:sp>
    <dsp:sp modelId="{2AE25AB7-0518-435A-9ED6-3D1DD25B671B}">
      <dsp:nvSpPr>
        <dsp:cNvPr id="0" name=""/>
        <dsp:cNvSpPr/>
      </dsp:nvSpPr>
      <dsp:spPr>
        <a:xfrm>
          <a:off x="3779440" y="291591"/>
          <a:ext cx="3312318" cy="132492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7584" tIns="130048" rIns="227584" bIns="130048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kern="1200"/>
            <a:t>OpenCV </a:t>
          </a:r>
          <a:endParaRPr lang="zh-CN" sz="3200" kern="1200"/>
        </a:p>
      </dsp:txBody>
      <dsp:txXfrm>
        <a:off x="3779440" y="291591"/>
        <a:ext cx="3312318" cy="1324927"/>
      </dsp:txXfrm>
    </dsp:sp>
    <dsp:sp modelId="{CCA905CC-2DBD-4CA1-A9E6-A4EC77DCE21C}">
      <dsp:nvSpPr>
        <dsp:cNvPr id="0" name=""/>
        <dsp:cNvSpPr/>
      </dsp:nvSpPr>
      <dsp:spPr>
        <a:xfrm>
          <a:off x="3779440" y="1616518"/>
          <a:ext cx="3312318" cy="285480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70688" rIns="227584" bIns="256032" numCol="1" spcCol="1270" anchor="t" anchorCtr="0">
          <a:noAutofit/>
        </a:bodyPr>
        <a:lstStyle/>
        <a:p>
          <a:pPr marL="285750" lvl="1" indent="-285750" algn="l" defTabSz="1422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3200" kern="1200"/>
            <a:t>一种常用的计算机视觉处理工具包。</a:t>
          </a:r>
        </a:p>
      </dsp:txBody>
      <dsp:txXfrm>
        <a:off x="3779440" y="1616518"/>
        <a:ext cx="3312318" cy="2854800"/>
      </dsp:txXfrm>
    </dsp:sp>
    <dsp:sp modelId="{2011F2DC-CB8A-4069-AFBC-D38D62E0C4D7}">
      <dsp:nvSpPr>
        <dsp:cNvPr id="0" name=""/>
        <dsp:cNvSpPr/>
      </dsp:nvSpPr>
      <dsp:spPr>
        <a:xfrm>
          <a:off x="7555483" y="291591"/>
          <a:ext cx="3312318" cy="132492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7584" tIns="130048" rIns="227584" bIns="130048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kern="1200"/>
            <a:t>TensorFlow </a:t>
          </a:r>
          <a:r>
            <a:rPr lang="zh-CN" sz="3200" kern="1200"/>
            <a:t>和</a:t>
          </a:r>
          <a:r>
            <a:rPr lang="en-US" sz="3200" kern="1200"/>
            <a:t>PyTorch</a:t>
          </a:r>
          <a:endParaRPr lang="zh-CN" sz="3200" kern="1200"/>
        </a:p>
      </dsp:txBody>
      <dsp:txXfrm>
        <a:off x="7555483" y="291591"/>
        <a:ext cx="3312318" cy="1324927"/>
      </dsp:txXfrm>
    </dsp:sp>
    <dsp:sp modelId="{4994DFAE-F269-4808-9A2C-6D2F8AE16F6A}">
      <dsp:nvSpPr>
        <dsp:cNvPr id="0" name=""/>
        <dsp:cNvSpPr/>
      </dsp:nvSpPr>
      <dsp:spPr>
        <a:xfrm>
          <a:off x="7555483" y="1616518"/>
          <a:ext cx="3312318" cy="285480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70688" rIns="227584" bIns="256032" numCol="1" spcCol="1270" anchor="t" anchorCtr="0">
          <a:noAutofit/>
        </a:bodyPr>
        <a:lstStyle/>
        <a:p>
          <a:pPr marL="285750" lvl="1" indent="-285750" algn="l" defTabSz="1422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3200" kern="1200" dirty="0"/>
            <a:t>分别</a:t>
          </a:r>
          <a:r>
            <a:rPr lang="en-US" sz="3200" kern="1200" dirty="0"/>
            <a:t>Google</a:t>
          </a:r>
          <a:r>
            <a:rPr lang="zh-CN" sz="3200" kern="1200" dirty="0"/>
            <a:t>和</a:t>
          </a:r>
          <a:r>
            <a:rPr lang="en-US" sz="3200" kern="1200" dirty="0"/>
            <a:t>Facebook</a:t>
          </a:r>
          <a:r>
            <a:rPr lang="zh-CN" sz="3200" kern="1200" dirty="0"/>
            <a:t>（</a:t>
          </a:r>
          <a:r>
            <a:rPr lang="en-US" sz="3200" kern="1200" dirty="0"/>
            <a:t>Meta</a:t>
          </a:r>
          <a:r>
            <a:rPr lang="zh-CN" sz="3200" kern="1200" dirty="0"/>
            <a:t>）开发的深度学习工具包</a:t>
          </a:r>
        </a:p>
      </dsp:txBody>
      <dsp:txXfrm>
        <a:off x="7555483" y="1616518"/>
        <a:ext cx="3312318" cy="2854800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87C6B2A-3829-41E2-B883-F5F75EA454DC}">
      <dsp:nvSpPr>
        <dsp:cNvPr id="0" name=""/>
        <dsp:cNvSpPr/>
      </dsp:nvSpPr>
      <dsp:spPr>
        <a:xfrm>
          <a:off x="0" y="278154"/>
          <a:ext cx="10871200" cy="477945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900" kern="1200" dirty="0"/>
            <a:t>更多的数据，效果会会更好（</a:t>
          </a:r>
          <a:r>
            <a:rPr lang="en-US" sz="1900" kern="1200" dirty="0"/>
            <a:t>More data is better</a:t>
          </a:r>
          <a:r>
            <a:rPr lang="zh-CN" sz="1900" kern="1200" dirty="0"/>
            <a:t>）</a:t>
          </a:r>
        </a:p>
      </dsp:txBody>
      <dsp:txXfrm>
        <a:off x="23331" y="301485"/>
        <a:ext cx="10824538" cy="431283"/>
      </dsp:txXfrm>
    </dsp:sp>
    <dsp:sp modelId="{2B30C63C-EE3F-4505-ADF0-D1DC358DCC0B}">
      <dsp:nvSpPr>
        <dsp:cNvPr id="0" name=""/>
        <dsp:cNvSpPr/>
      </dsp:nvSpPr>
      <dsp:spPr>
        <a:xfrm>
          <a:off x="0" y="810819"/>
          <a:ext cx="10871200" cy="477945"/>
        </a:xfrm>
        <a:prstGeom prst="roundRect">
          <a:avLst/>
        </a:prstGeom>
        <a:gradFill rotWithShape="0">
          <a:gsLst>
            <a:gs pos="0">
              <a:schemeClr val="accent5">
                <a:hueOff val="-1050478"/>
                <a:satOff val="-1461"/>
                <a:lumOff val="-560"/>
                <a:alphaOff val="0"/>
                <a:shade val="47500"/>
                <a:satMod val="137000"/>
              </a:schemeClr>
            </a:gs>
            <a:gs pos="55000">
              <a:schemeClr val="accent5">
                <a:hueOff val="-1050478"/>
                <a:satOff val="-1461"/>
                <a:lumOff val="-560"/>
                <a:alphaOff val="0"/>
                <a:shade val="69000"/>
                <a:satMod val="137000"/>
              </a:schemeClr>
            </a:gs>
            <a:gs pos="100000">
              <a:schemeClr val="accent5">
                <a:hueOff val="-1050478"/>
                <a:satOff val="-1461"/>
                <a:lumOff val="-56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900" kern="1200"/>
            <a:t>即使是少量的数据也足够（</a:t>
          </a:r>
          <a:r>
            <a:rPr lang="en-US" sz="1900" kern="1200"/>
            <a:t>Even small amount of data can be  sufficient</a:t>
          </a:r>
          <a:r>
            <a:rPr lang="zh-CN" sz="1900" kern="1200"/>
            <a:t>）</a:t>
          </a:r>
        </a:p>
      </dsp:txBody>
      <dsp:txXfrm>
        <a:off x="23331" y="834150"/>
        <a:ext cx="10824538" cy="431283"/>
      </dsp:txXfrm>
    </dsp:sp>
    <dsp:sp modelId="{82C95920-1499-409E-8C67-BB48C5141D8D}">
      <dsp:nvSpPr>
        <dsp:cNvPr id="0" name=""/>
        <dsp:cNvSpPr/>
      </dsp:nvSpPr>
      <dsp:spPr>
        <a:xfrm>
          <a:off x="0" y="1343484"/>
          <a:ext cx="10871200" cy="477945"/>
        </a:xfrm>
        <a:prstGeom prst="roundRect">
          <a:avLst/>
        </a:prstGeom>
        <a:gradFill rotWithShape="0">
          <a:gsLst>
            <a:gs pos="0">
              <a:schemeClr val="accent5">
                <a:hueOff val="-2100956"/>
                <a:satOff val="-2922"/>
                <a:lumOff val="-1121"/>
                <a:alphaOff val="0"/>
                <a:shade val="47500"/>
                <a:satMod val="137000"/>
              </a:schemeClr>
            </a:gs>
            <a:gs pos="55000">
              <a:schemeClr val="accent5">
                <a:hueOff val="-2100956"/>
                <a:satOff val="-2922"/>
                <a:lumOff val="-1121"/>
                <a:alphaOff val="0"/>
                <a:shade val="69000"/>
                <a:satMod val="137000"/>
              </a:schemeClr>
            </a:gs>
            <a:gs pos="100000">
              <a:schemeClr val="accent5">
                <a:hueOff val="-2100956"/>
                <a:satOff val="-2922"/>
                <a:lumOff val="-112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900" kern="1200"/>
            <a:t>用分析工具清洗脏数据和噪声数据（</a:t>
          </a:r>
          <a:r>
            <a:rPr lang="en-US" sz="1900" kern="1200"/>
            <a:t>Dirty &amp; Noisy data can be cleaned with analytics</a:t>
          </a:r>
          <a:r>
            <a:rPr lang="zh-CN" sz="1900" kern="1200"/>
            <a:t>）</a:t>
          </a:r>
        </a:p>
      </dsp:txBody>
      <dsp:txXfrm>
        <a:off x="23331" y="1366815"/>
        <a:ext cx="10824538" cy="431283"/>
      </dsp:txXfrm>
    </dsp:sp>
    <dsp:sp modelId="{10912D12-17A2-480F-B19D-B61DBECDD664}">
      <dsp:nvSpPr>
        <dsp:cNvPr id="0" name=""/>
        <dsp:cNvSpPr/>
      </dsp:nvSpPr>
      <dsp:spPr>
        <a:xfrm>
          <a:off x="0" y="1876149"/>
          <a:ext cx="10871200" cy="477945"/>
        </a:xfrm>
        <a:prstGeom prst="roundRect">
          <a:avLst/>
        </a:prstGeom>
        <a:gradFill rotWithShape="0">
          <a:gsLst>
            <a:gs pos="0">
              <a:schemeClr val="accent5">
                <a:hueOff val="-3151433"/>
                <a:satOff val="-4383"/>
                <a:lumOff val="-1681"/>
                <a:alphaOff val="0"/>
                <a:shade val="47500"/>
                <a:satMod val="137000"/>
              </a:schemeClr>
            </a:gs>
            <a:gs pos="55000">
              <a:schemeClr val="accent5">
                <a:hueOff val="-3151433"/>
                <a:satOff val="-4383"/>
                <a:lumOff val="-1681"/>
                <a:alphaOff val="0"/>
                <a:shade val="69000"/>
                <a:satMod val="137000"/>
              </a:schemeClr>
            </a:gs>
            <a:gs pos="100000">
              <a:schemeClr val="accent5">
                <a:hueOff val="-3151433"/>
                <a:satOff val="-4383"/>
                <a:lumOff val="-168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900" kern="1200" dirty="0"/>
            <a:t>用信号增强方法从噪声中识别有效信号（</a:t>
          </a:r>
          <a:r>
            <a:rPr lang="en-US" sz="1900" kern="1200" dirty="0"/>
            <a:t>Distinguish signal from noise by signal boosting</a:t>
          </a:r>
          <a:r>
            <a:rPr lang="zh-CN" sz="1900" kern="1200" dirty="0"/>
            <a:t>）</a:t>
          </a:r>
        </a:p>
      </dsp:txBody>
      <dsp:txXfrm>
        <a:off x="23331" y="1899480"/>
        <a:ext cx="10824538" cy="431283"/>
      </dsp:txXfrm>
    </dsp:sp>
    <dsp:sp modelId="{45804469-E618-4665-8FE6-F760D30956C0}">
      <dsp:nvSpPr>
        <dsp:cNvPr id="0" name=""/>
        <dsp:cNvSpPr/>
      </dsp:nvSpPr>
      <dsp:spPr>
        <a:xfrm>
          <a:off x="0" y="2408814"/>
          <a:ext cx="10871200" cy="477945"/>
        </a:xfrm>
        <a:prstGeom prst="roundRect">
          <a:avLst/>
        </a:prstGeom>
        <a:gradFill rotWithShape="0">
          <a:gsLst>
            <a:gs pos="0">
              <a:schemeClr val="accent5">
                <a:hueOff val="-4201911"/>
                <a:satOff val="-5845"/>
                <a:lumOff val="-2241"/>
                <a:alphaOff val="0"/>
                <a:shade val="47500"/>
                <a:satMod val="137000"/>
              </a:schemeClr>
            </a:gs>
            <a:gs pos="55000">
              <a:schemeClr val="accent5">
                <a:hueOff val="-4201911"/>
                <a:satOff val="-5845"/>
                <a:lumOff val="-2241"/>
                <a:alphaOff val="0"/>
                <a:shade val="69000"/>
                <a:satMod val="137000"/>
              </a:schemeClr>
            </a:gs>
            <a:gs pos="100000">
              <a:schemeClr val="accent5">
                <a:hueOff val="-4201911"/>
                <a:satOff val="-5845"/>
                <a:lumOff val="-224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900" kern="1200" dirty="0"/>
            <a:t>定期重新训练机器学习模型（</a:t>
          </a:r>
          <a:r>
            <a:rPr lang="en-US" sz="1900" kern="1200" dirty="0"/>
            <a:t>Regularly retrain Machine Learning models as they atrophy over time</a:t>
          </a:r>
          <a:r>
            <a:rPr lang="zh-CN" sz="1900" kern="1200" dirty="0"/>
            <a:t>）</a:t>
          </a:r>
        </a:p>
      </dsp:txBody>
      <dsp:txXfrm>
        <a:off x="23331" y="2432145"/>
        <a:ext cx="10824538" cy="431283"/>
      </dsp:txXfrm>
    </dsp:sp>
    <dsp:sp modelId="{6AF27E03-F635-4864-8578-28CCE5FB17B4}">
      <dsp:nvSpPr>
        <dsp:cNvPr id="0" name=""/>
        <dsp:cNvSpPr/>
      </dsp:nvSpPr>
      <dsp:spPr>
        <a:xfrm>
          <a:off x="0" y="2941480"/>
          <a:ext cx="10871200" cy="477945"/>
        </a:xfrm>
        <a:prstGeom prst="roundRect">
          <a:avLst/>
        </a:prstGeom>
        <a:gradFill rotWithShape="0">
          <a:gsLst>
            <a:gs pos="0">
              <a:schemeClr val="accent5">
                <a:hueOff val="-5252389"/>
                <a:satOff val="-7306"/>
                <a:lumOff val="-2801"/>
                <a:alphaOff val="0"/>
                <a:shade val="47500"/>
                <a:satMod val="137000"/>
              </a:schemeClr>
            </a:gs>
            <a:gs pos="55000">
              <a:schemeClr val="accent5">
                <a:hueOff val="-5252389"/>
                <a:satOff val="-7306"/>
                <a:lumOff val="-2801"/>
                <a:alphaOff val="0"/>
                <a:shade val="69000"/>
                <a:satMod val="137000"/>
              </a:schemeClr>
            </a:gs>
            <a:gs pos="100000">
              <a:schemeClr val="accent5">
                <a:hueOff val="-5252389"/>
                <a:satOff val="-7306"/>
                <a:lumOff val="-280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900" kern="1200" dirty="0"/>
            <a:t>对准确度过高的模型要保持警惕（</a:t>
          </a:r>
          <a:r>
            <a:rPr lang="en-US" sz="1900" kern="1200" dirty="0"/>
            <a:t>Be leery of models that are highly accurate</a:t>
          </a:r>
          <a:r>
            <a:rPr lang="zh-CN" sz="1900" kern="1200" dirty="0"/>
            <a:t>）</a:t>
          </a:r>
        </a:p>
      </dsp:txBody>
      <dsp:txXfrm>
        <a:off x="23331" y="2964811"/>
        <a:ext cx="10824538" cy="431283"/>
      </dsp:txXfrm>
    </dsp:sp>
    <dsp:sp modelId="{7748423D-C0FB-412C-B49E-5EF8FC95D057}">
      <dsp:nvSpPr>
        <dsp:cNvPr id="0" name=""/>
        <dsp:cNvSpPr/>
      </dsp:nvSpPr>
      <dsp:spPr>
        <a:xfrm>
          <a:off x="0" y="3474144"/>
          <a:ext cx="10871200" cy="477945"/>
        </a:xfrm>
        <a:prstGeom prst="roundRect">
          <a:avLst/>
        </a:prstGeom>
        <a:gradFill rotWithShape="0">
          <a:gsLst>
            <a:gs pos="0">
              <a:schemeClr val="accent5">
                <a:hueOff val="-6302867"/>
                <a:satOff val="-8767"/>
                <a:lumOff val="-3362"/>
                <a:alphaOff val="0"/>
                <a:shade val="47500"/>
                <a:satMod val="137000"/>
              </a:schemeClr>
            </a:gs>
            <a:gs pos="55000">
              <a:schemeClr val="accent5">
                <a:hueOff val="-6302867"/>
                <a:satOff val="-8767"/>
                <a:lumOff val="-3362"/>
                <a:alphaOff val="0"/>
                <a:shade val="69000"/>
                <a:satMod val="137000"/>
              </a:schemeClr>
            </a:gs>
            <a:gs pos="100000">
              <a:schemeClr val="accent5">
                <a:hueOff val="-6302867"/>
                <a:satOff val="-8767"/>
                <a:lumOff val="-336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900" kern="1200"/>
            <a:t>处理的是数据中的不确定性，而不是敏感性（</a:t>
          </a:r>
          <a:r>
            <a:rPr lang="en-US" sz="1900" kern="1200"/>
            <a:t>Handle uncertainty in data not sensitivity</a:t>
          </a:r>
          <a:r>
            <a:rPr lang="zh-CN" sz="1900" kern="1200"/>
            <a:t>）</a:t>
          </a:r>
        </a:p>
      </dsp:txBody>
      <dsp:txXfrm>
        <a:off x="23331" y="3497475"/>
        <a:ext cx="10824538" cy="431283"/>
      </dsp:txXfrm>
    </dsp:sp>
    <dsp:sp modelId="{21F9B161-2B6C-4A1F-B856-6C0F4BC7D292}">
      <dsp:nvSpPr>
        <dsp:cNvPr id="0" name=""/>
        <dsp:cNvSpPr/>
      </dsp:nvSpPr>
      <dsp:spPr>
        <a:xfrm>
          <a:off x="0" y="4006810"/>
          <a:ext cx="10871200" cy="477945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900" kern="1200"/>
            <a:t>模型的集成可以提高其准确度（</a:t>
          </a:r>
          <a:r>
            <a:rPr lang="en-US" sz="1900" kern="1200"/>
            <a:t>Ensemble of models improves accuracy</a:t>
          </a:r>
          <a:r>
            <a:rPr lang="zh-CN" sz="1900" kern="1200"/>
            <a:t>）</a:t>
          </a:r>
        </a:p>
      </dsp:txBody>
      <dsp:txXfrm>
        <a:off x="23331" y="4030141"/>
        <a:ext cx="10824538" cy="431283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86D64BC-7589-443C-985E-BAB0CE7B350E}">
      <dsp:nvSpPr>
        <dsp:cNvPr id="0" name=""/>
        <dsp:cNvSpPr/>
      </dsp:nvSpPr>
      <dsp:spPr>
        <a:xfrm>
          <a:off x="519245" y="1670"/>
          <a:ext cx="2600796" cy="1560478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算法的可解释性</a:t>
          </a:r>
        </a:p>
      </dsp:txBody>
      <dsp:txXfrm>
        <a:off x="519245" y="1670"/>
        <a:ext cx="2600796" cy="1560478"/>
      </dsp:txXfrm>
    </dsp:sp>
    <dsp:sp modelId="{253C6524-145E-46C3-9B7C-DD6F5C3F911F}">
      <dsp:nvSpPr>
        <dsp:cNvPr id="0" name=""/>
        <dsp:cNvSpPr/>
      </dsp:nvSpPr>
      <dsp:spPr>
        <a:xfrm>
          <a:off x="3380121" y="1670"/>
          <a:ext cx="2600796" cy="1560478"/>
        </a:xfrm>
        <a:prstGeom prst="rect">
          <a:avLst/>
        </a:prstGeom>
        <a:gradFill rotWithShape="0">
          <a:gsLst>
            <a:gs pos="0">
              <a:schemeClr val="accent5">
                <a:hueOff val="-1470669"/>
                <a:satOff val="-2046"/>
                <a:lumOff val="-784"/>
                <a:alphaOff val="0"/>
                <a:shade val="47500"/>
                <a:satMod val="137000"/>
              </a:schemeClr>
            </a:gs>
            <a:gs pos="55000">
              <a:schemeClr val="accent5">
                <a:hueOff val="-1470669"/>
                <a:satOff val="-2046"/>
                <a:lumOff val="-784"/>
                <a:alphaOff val="0"/>
                <a:shade val="69000"/>
                <a:satMod val="137000"/>
              </a:schemeClr>
            </a:gs>
            <a:gs pos="100000">
              <a:schemeClr val="accent5">
                <a:hueOff val="-1470669"/>
                <a:satOff val="-2046"/>
                <a:lumOff val="-784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/>
            <a:t>过拟合</a:t>
          </a:r>
        </a:p>
      </dsp:txBody>
      <dsp:txXfrm>
        <a:off x="3380121" y="1670"/>
        <a:ext cx="2600796" cy="1560478"/>
      </dsp:txXfrm>
    </dsp:sp>
    <dsp:sp modelId="{137D9EFB-975A-40AC-838A-1AEF716C9DBD}">
      <dsp:nvSpPr>
        <dsp:cNvPr id="0" name=""/>
        <dsp:cNvSpPr/>
      </dsp:nvSpPr>
      <dsp:spPr>
        <a:xfrm>
          <a:off x="6240998" y="1670"/>
          <a:ext cx="2600796" cy="1560478"/>
        </a:xfrm>
        <a:prstGeom prst="rect">
          <a:avLst/>
        </a:prstGeom>
        <a:gradFill rotWithShape="0">
          <a:gsLst>
            <a:gs pos="0">
              <a:schemeClr val="accent5">
                <a:hueOff val="-2941338"/>
                <a:satOff val="-4091"/>
                <a:lumOff val="-1569"/>
                <a:alphaOff val="0"/>
                <a:shade val="47500"/>
                <a:satMod val="137000"/>
              </a:schemeClr>
            </a:gs>
            <a:gs pos="55000">
              <a:schemeClr val="accent5">
                <a:hueOff val="-2941338"/>
                <a:satOff val="-4091"/>
                <a:lumOff val="-1569"/>
                <a:alphaOff val="0"/>
                <a:shade val="69000"/>
                <a:satMod val="137000"/>
              </a:schemeClr>
            </a:gs>
            <a:gs pos="100000">
              <a:schemeClr val="accent5">
                <a:hueOff val="-2941338"/>
                <a:satOff val="-4091"/>
                <a:lumOff val="-1569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/>
            <a:t>维度灾难</a:t>
          </a:r>
        </a:p>
      </dsp:txBody>
      <dsp:txXfrm>
        <a:off x="6240998" y="1670"/>
        <a:ext cx="2600796" cy="1560478"/>
      </dsp:txXfrm>
    </dsp:sp>
    <dsp:sp modelId="{FE888C70-CF30-4546-B6EA-B1949D72FE33}">
      <dsp:nvSpPr>
        <dsp:cNvPr id="0" name=""/>
        <dsp:cNvSpPr/>
      </dsp:nvSpPr>
      <dsp:spPr>
        <a:xfrm>
          <a:off x="519245" y="1822227"/>
          <a:ext cx="2600796" cy="1560478"/>
        </a:xfrm>
        <a:prstGeom prst="rect">
          <a:avLst/>
        </a:prstGeom>
        <a:gradFill rotWithShape="0">
          <a:gsLst>
            <a:gs pos="0">
              <a:schemeClr val="accent5">
                <a:hueOff val="-4412007"/>
                <a:satOff val="-6137"/>
                <a:lumOff val="-2353"/>
                <a:alphaOff val="0"/>
                <a:shade val="47500"/>
                <a:satMod val="137000"/>
              </a:schemeClr>
            </a:gs>
            <a:gs pos="55000">
              <a:schemeClr val="accent5">
                <a:hueOff val="-4412007"/>
                <a:satOff val="-6137"/>
                <a:lumOff val="-2353"/>
                <a:alphaOff val="0"/>
                <a:shade val="69000"/>
                <a:satMod val="137000"/>
              </a:schemeClr>
            </a:gs>
            <a:gs pos="100000">
              <a:schemeClr val="accent5">
                <a:hueOff val="-4412007"/>
                <a:satOff val="-6137"/>
                <a:lumOff val="-2353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/>
            <a:t>特征工程</a:t>
          </a:r>
        </a:p>
      </dsp:txBody>
      <dsp:txXfrm>
        <a:off x="519245" y="1822227"/>
        <a:ext cx="2600796" cy="1560478"/>
      </dsp:txXfrm>
    </dsp:sp>
    <dsp:sp modelId="{0E6A685A-F558-46FC-832D-F37F0254F38B}">
      <dsp:nvSpPr>
        <dsp:cNvPr id="0" name=""/>
        <dsp:cNvSpPr/>
      </dsp:nvSpPr>
      <dsp:spPr>
        <a:xfrm>
          <a:off x="3380121" y="1822227"/>
          <a:ext cx="2600796" cy="1560478"/>
        </a:xfrm>
        <a:prstGeom prst="rect">
          <a:avLst/>
        </a:prstGeom>
        <a:gradFill rotWithShape="0">
          <a:gsLst>
            <a:gs pos="0">
              <a:schemeClr val="accent5">
                <a:hueOff val="-5882676"/>
                <a:satOff val="-8182"/>
                <a:lumOff val="-3138"/>
                <a:alphaOff val="0"/>
                <a:shade val="47500"/>
                <a:satMod val="137000"/>
              </a:schemeClr>
            </a:gs>
            <a:gs pos="55000">
              <a:schemeClr val="accent5">
                <a:hueOff val="-5882676"/>
                <a:satOff val="-8182"/>
                <a:lumOff val="-3138"/>
                <a:alphaOff val="0"/>
                <a:shade val="69000"/>
                <a:satMod val="137000"/>
              </a:schemeClr>
            </a:gs>
            <a:gs pos="100000">
              <a:schemeClr val="accent5">
                <a:hueOff val="-5882676"/>
                <a:satOff val="-8182"/>
                <a:lumOff val="-3138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/>
            <a:t>算法的可扩展性</a:t>
          </a:r>
        </a:p>
      </dsp:txBody>
      <dsp:txXfrm>
        <a:off x="3380121" y="1822227"/>
        <a:ext cx="2600796" cy="1560478"/>
      </dsp:txXfrm>
    </dsp:sp>
    <dsp:sp modelId="{1A63E8EB-15C4-4F94-A9ED-83820B7C610E}">
      <dsp:nvSpPr>
        <dsp:cNvPr id="0" name=""/>
        <dsp:cNvSpPr/>
      </dsp:nvSpPr>
      <dsp:spPr>
        <a:xfrm>
          <a:off x="6240998" y="1822227"/>
          <a:ext cx="2600796" cy="1560478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/>
            <a:t>模型的集成</a:t>
          </a:r>
        </a:p>
      </dsp:txBody>
      <dsp:txXfrm>
        <a:off x="6240998" y="1822227"/>
        <a:ext cx="2600796" cy="156047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C195CB1-5D30-495C-9040-6CB3BB8EB2C7}">
      <dsp:nvSpPr>
        <dsp:cNvPr id="0" name=""/>
        <dsp:cNvSpPr/>
      </dsp:nvSpPr>
      <dsp:spPr>
        <a:xfrm>
          <a:off x="3952" y="506105"/>
          <a:ext cx="2376756" cy="950702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/>
            <a:t>描述性分析</a:t>
          </a:r>
        </a:p>
      </dsp:txBody>
      <dsp:txXfrm>
        <a:off x="3952" y="506105"/>
        <a:ext cx="2376756" cy="950702"/>
      </dsp:txXfrm>
    </dsp:sp>
    <dsp:sp modelId="{4E3FB010-7E80-46BC-B8B6-277259EA874F}">
      <dsp:nvSpPr>
        <dsp:cNvPr id="0" name=""/>
        <dsp:cNvSpPr/>
      </dsp:nvSpPr>
      <dsp:spPr>
        <a:xfrm>
          <a:off x="3952" y="1456807"/>
          <a:ext cx="2376756" cy="2944012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400" kern="1200"/>
            <a:t>主要关注的是</a:t>
          </a:r>
          <a:r>
            <a:rPr lang="en-US" sz="2400" kern="1200"/>
            <a:t>“</a:t>
          </a:r>
          <a:r>
            <a:rPr lang="zh-CN" sz="2400" kern="1200"/>
            <a:t>过去</a:t>
          </a:r>
          <a:r>
            <a:rPr lang="en-US" sz="2400" kern="1200"/>
            <a:t>”</a:t>
          </a:r>
          <a:r>
            <a:rPr lang="zh-CN" sz="2400" kern="1200"/>
            <a:t>，回答</a:t>
          </a:r>
          <a:r>
            <a:rPr lang="en-US" sz="2400" kern="1200"/>
            <a:t>“</a:t>
          </a:r>
          <a:r>
            <a:rPr lang="zh-CN" sz="2400" kern="1200"/>
            <a:t>已发生了什么？</a:t>
          </a:r>
          <a:r>
            <a:rPr lang="en-US" sz="2400" kern="1200"/>
            <a:t>”</a:t>
          </a:r>
          <a:endParaRPr lang="zh-CN" sz="2400" kern="120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/>
            <a:t>是描述性分析是数据分析的第一步；</a:t>
          </a:r>
        </a:p>
      </dsp:txBody>
      <dsp:txXfrm>
        <a:off x="3952" y="1456807"/>
        <a:ext cx="2376756" cy="2944012"/>
      </dsp:txXfrm>
    </dsp:sp>
    <dsp:sp modelId="{F5FDE6B4-1C53-490E-B2D7-459E66325B1C}">
      <dsp:nvSpPr>
        <dsp:cNvPr id="0" name=""/>
        <dsp:cNvSpPr/>
      </dsp:nvSpPr>
      <dsp:spPr>
        <a:xfrm>
          <a:off x="2713454" y="506105"/>
          <a:ext cx="2376756" cy="950702"/>
        </a:xfrm>
        <a:prstGeom prst="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-2451115"/>
              <a:satOff val="-3409"/>
              <a:lumOff val="-1307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/>
            <a:t>诊断性分析</a:t>
          </a:r>
        </a:p>
      </dsp:txBody>
      <dsp:txXfrm>
        <a:off x="2713454" y="506105"/>
        <a:ext cx="2376756" cy="950702"/>
      </dsp:txXfrm>
    </dsp:sp>
    <dsp:sp modelId="{7D56021A-3D43-4BD2-9423-04FBF3A0B556}">
      <dsp:nvSpPr>
        <dsp:cNvPr id="0" name=""/>
        <dsp:cNvSpPr/>
      </dsp:nvSpPr>
      <dsp:spPr>
        <a:xfrm>
          <a:off x="2713454" y="1456807"/>
          <a:ext cx="2376756" cy="2944012"/>
        </a:xfrm>
        <a:prstGeom prst="rect">
          <a:avLst/>
        </a:prstGeom>
        <a:solidFill>
          <a:schemeClr val="accent5">
            <a:tint val="40000"/>
            <a:alpha val="90000"/>
            <a:hueOff val="-2463918"/>
            <a:satOff val="-4272"/>
            <a:lumOff val="-430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-2463918"/>
              <a:satOff val="-4272"/>
              <a:lumOff val="-43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400" kern="1200"/>
            <a:t>主要关注的是</a:t>
          </a:r>
          <a:r>
            <a:rPr lang="en-US" sz="2400" kern="1200"/>
            <a:t>“</a:t>
          </a:r>
          <a:r>
            <a:rPr lang="zh-CN" sz="2400" kern="1200"/>
            <a:t>过去</a:t>
          </a:r>
          <a:r>
            <a:rPr lang="en-US" sz="2400" kern="1200"/>
            <a:t>”</a:t>
          </a:r>
          <a:r>
            <a:rPr lang="zh-CN" sz="2400" kern="1200"/>
            <a:t>，回答</a:t>
          </a:r>
          <a:r>
            <a:rPr lang="en-US" sz="2400" kern="1200"/>
            <a:t>“</a:t>
          </a:r>
          <a:r>
            <a:rPr lang="zh-CN" sz="2400" kern="1200"/>
            <a:t>为什么发生？</a:t>
          </a:r>
          <a:r>
            <a:rPr lang="en-US" sz="2400" kern="1200"/>
            <a:t>”</a:t>
          </a:r>
          <a:endParaRPr lang="zh-CN" sz="2400" kern="120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/>
            <a:t>是对描述性分析的进一步理解；</a:t>
          </a:r>
        </a:p>
      </dsp:txBody>
      <dsp:txXfrm>
        <a:off x="2713454" y="1456807"/>
        <a:ext cx="2376756" cy="2944012"/>
      </dsp:txXfrm>
    </dsp:sp>
    <dsp:sp modelId="{38B0748D-CF7D-49F5-8B2F-DF29942001BA}">
      <dsp:nvSpPr>
        <dsp:cNvPr id="0" name=""/>
        <dsp:cNvSpPr/>
      </dsp:nvSpPr>
      <dsp:spPr>
        <a:xfrm>
          <a:off x="5422956" y="506105"/>
          <a:ext cx="2376756" cy="950702"/>
        </a:xfrm>
        <a:prstGeom prst="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-4902230"/>
              <a:satOff val="-6819"/>
              <a:lumOff val="-2615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/>
            <a:t>预测性分析</a:t>
          </a:r>
        </a:p>
      </dsp:txBody>
      <dsp:txXfrm>
        <a:off x="5422956" y="506105"/>
        <a:ext cx="2376756" cy="950702"/>
      </dsp:txXfrm>
    </dsp:sp>
    <dsp:sp modelId="{8FCA91C3-F722-4D96-AA8B-591D139F197A}">
      <dsp:nvSpPr>
        <dsp:cNvPr id="0" name=""/>
        <dsp:cNvSpPr/>
      </dsp:nvSpPr>
      <dsp:spPr>
        <a:xfrm>
          <a:off x="5422956" y="1456807"/>
          <a:ext cx="2376756" cy="2944012"/>
        </a:xfrm>
        <a:prstGeom prst="rect">
          <a:avLst/>
        </a:prstGeom>
        <a:solidFill>
          <a:schemeClr val="accent5">
            <a:tint val="40000"/>
            <a:alpha val="90000"/>
            <a:hueOff val="-4927837"/>
            <a:satOff val="-8544"/>
            <a:lumOff val="-859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-4927837"/>
              <a:satOff val="-8544"/>
              <a:lumOff val="-859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400" kern="1200" dirty="0"/>
            <a:t>主要关注的是</a:t>
          </a:r>
          <a:r>
            <a:rPr lang="en-US" sz="2400" kern="1200" dirty="0"/>
            <a:t>“</a:t>
          </a:r>
          <a:r>
            <a:rPr lang="zh-CN" sz="2400" kern="1200" dirty="0"/>
            <a:t>未来</a:t>
          </a:r>
          <a:r>
            <a:rPr lang="en-US" sz="2400" kern="1200" dirty="0"/>
            <a:t>”</a:t>
          </a:r>
          <a:r>
            <a:rPr lang="zh-CN" sz="2400" kern="1200" dirty="0"/>
            <a:t>，回答</a:t>
          </a:r>
          <a:r>
            <a:rPr lang="en-US" sz="2400" kern="1200" dirty="0"/>
            <a:t>“</a:t>
          </a:r>
          <a:r>
            <a:rPr lang="zh-CN" sz="2400" kern="1200" dirty="0"/>
            <a:t>将要发生什么？</a:t>
          </a:r>
          <a:r>
            <a:rPr lang="en-US" sz="2400" kern="1200" dirty="0"/>
            <a:t>”</a:t>
          </a:r>
          <a:endParaRPr lang="zh-CN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/>
            <a:t>是规范性分析的基础；</a:t>
          </a:r>
        </a:p>
      </dsp:txBody>
      <dsp:txXfrm>
        <a:off x="5422956" y="1456807"/>
        <a:ext cx="2376756" cy="2944012"/>
      </dsp:txXfrm>
    </dsp:sp>
    <dsp:sp modelId="{924AFA2C-BD0A-4A86-A73B-F4948389E5D8}">
      <dsp:nvSpPr>
        <dsp:cNvPr id="0" name=""/>
        <dsp:cNvSpPr/>
      </dsp:nvSpPr>
      <dsp:spPr>
        <a:xfrm>
          <a:off x="8132459" y="506105"/>
          <a:ext cx="2376756" cy="950702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/>
            <a:t>规范性分析</a:t>
          </a:r>
        </a:p>
      </dsp:txBody>
      <dsp:txXfrm>
        <a:off x="8132459" y="506105"/>
        <a:ext cx="2376756" cy="950702"/>
      </dsp:txXfrm>
    </dsp:sp>
    <dsp:sp modelId="{4EE15070-4298-45B7-858B-2C0E93E299FB}">
      <dsp:nvSpPr>
        <dsp:cNvPr id="0" name=""/>
        <dsp:cNvSpPr/>
      </dsp:nvSpPr>
      <dsp:spPr>
        <a:xfrm>
          <a:off x="8132459" y="1456807"/>
          <a:ext cx="2376756" cy="2944012"/>
        </a:xfrm>
        <a:prstGeom prst="rect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400" kern="1200" dirty="0"/>
            <a:t>主要关注的是</a:t>
          </a:r>
          <a:r>
            <a:rPr lang="en-US" sz="2400" kern="1200" dirty="0"/>
            <a:t>“</a:t>
          </a:r>
          <a:r>
            <a:rPr lang="zh-CN" sz="2400" kern="1200" dirty="0"/>
            <a:t>模拟与优化</a:t>
          </a:r>
          <a:r>
            <a:rPr lang="en-US" sz="2400" kern="1200" dirty="0"/>
            <a:t>”</a:t>
          </a:r>
          <a:r>
            <a:rPr lang="zh-CN" sz="2400" kern="1200" dirty="0"/>
            <a:t>的问题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是数据分析的最高阶段，可以直接产生产业价值</a:t>
          </a:r>
        </a:p>
      </dsp:txBody>
      <dsp:txXfrm>
        <a:off x="8132459" y="1456807"/>
        <a:ext cx="2376756" cy="294401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39012C2-5627-4F25-842B-547911FFFE45}">
      <dsp:nvSpPr>
        <dsp:cNvPr id="0" name=""/>
        <dsp:cNvSpPr/>
      </dsp:nvSpPr>
      <dsp:spPr>
        <a:xfrm>
          <a:off x="4657823" y="994568"/>
          <a:ext cx="3295444" cy="57193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5968"/>
              </a:lnTo>
              <a:lnTo>
                <a:pt x="3295444" y="285968"/>
              </a:lnTo>
              <a:lnTo>
                <a:pt x="3295444" y="571936"/>
              </a:lnTo>
            </a:path>
          </a:pathLst>
        </a:custGeom>
        <a:noFill/>
        <a:ln w="6350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353F9F9-413E-4764-8D72-EA847555B055}">
      <dsp:nvSpPr>
        <dsp:cNvPr id="0" name=""/>
        <dsp:cNvSpPr/>
      </dsp:nvSpPr>
      <dsp:spPr>
        <a:xfrm>
          <a:off x="4612103" y="994568"/>
          <a:ext cx="91440" cy="57193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71936"/>
              </a:lnTo>
            </a:path>
          </a:pathLst>
        </a:custGeom>
        <a:noFill/>
        <a:ln w="6350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AAE6BB7-7CFB-45A7-9D95-69EF93F5AF05}">
      <dsp:nvSpPr>
        <dsp:cNvPr id="0" name=""/>
        <dsp:cNvSpPr/>
      </dsp:nvSpPr>
      <dsp:spPr>
        <a:xfrm>
          <a:off x="1362379" y="994568"/>
          <a:ext cx="3295444" cy="571936"/>
        </a:xfrm>
        <a:custGeom>
          <a:avLst/>
          <a:gdLst/>
          <a:ahLst/>
          <a:cxnLst/>
          <a:rect l="0" t="0" r="0" b="0"/>
          <a:pathLst>
            <a:path>
              <a:moveTo>
                <a:pt x="3295444" y="0"/>
              </a:moveTo>
              <a:lnTo>
                <a:pt x="3295444" y="285968"/>
              </a:lnTo>
              <a:lnTo>
                <a:pt x="0" y="285968"/>
              </a:lnTo>
              <a:lnTo>
                <a:pt x="0" y="571936"/>
              </a:lnTo>
            </a:path>
          </a:pathLst>
        </a:custGeom>
        <a:noFill/>
        <a:ln w="6350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9510A55-1882-4A08-8240-3FF88E735E9E}">
      <dsp:nvSpPr>
        <dsp:cNvPr id="0" name=""/>
        <dsp:cNvSpPr/>
      </dsp:nvSpPr>
      <dsp:spPr>
        <a:xfrm>
          <a:off x="2499580" y="296710"/>
          <a:ext cx="4316487" cy="697858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kern="1200" dirty="0"/>
            <a:t>数据分析的实现方式</a:t>
          </a:r>
        </a:p>
      </dsp:txBody>
      <dsp:txXfrm>
        <a:off x="2499580" y="296710"/>
        <a:ext cx="4316487" cy="697858"/>
      </dsp:txXfrm>
    </dsp:sp>
    <dsp:sp modelId="{07217B4E-ED84-45E1-9E93-B873065E163C}">
      <dsp:nvSpPr>
        <dsp:cNvPr id="0" name=""/>
        <dsp:cNvSpPr/>
      </dsp:nvSpPr>
      <dsp:spPr>
        <a:xfrm>
          <a:off x="625" y="1566504"/>
          <a:ext cx="2723507" cy="1361753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2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kern="1200"/>
            <a:t>机器学习</a:t>
          </a:r>
        </a:p>
      </dsp:txBody>
      <dsp:txXfrm>
        <a:off x="625" y="1566504"/>
        <a:ext cx="2723507" cy="1361753"/>
      </dsp:txXfrm>
    </dsp:sp>
    <dsp:sp modelId="{347EBE86-FDFF-4769-B7B4-23F2B9F70AB9}">
      <dsp:nvSpPr>
        <dsp:cNvPr id="0" name=""/>
        <dsp:cNvSpPr/>
      </dsp:nvSpPr>
      <dsp:spPr>
        <a:xfrm>
          <a:off x="3296070" y="1566504"/>
          <a:ext cx="2723507" cy="1361753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2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kern="1200"/>
            <a:t>统计学</a:t>
          </a:r>
        </a:p>
      </dsp:txBody>
      <dsp:txXfrm>
        <a:off x="3296070" y="1566504"/>
        <a:ext cx="2723507" cy="1361753"/>
      </dsp:txXfrm>
    </dsp:sp>
    <dsp:sp modelId="{07AF3B69-C66A-4E37-B437-025B8BAD1E6E}">
      <dsp:nvSpPr>
        <dsp:cNvPr id="0" name=""/>
        <dsp:cNvSpPr/>
      </dsp:nvSpPr>
      <dsp:spPr>
        <a:xfrm>
          <a:off x="6591514" y="1566504"/>
          <a:ext cx="2723507" cy="1361753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2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kern="1200"/>
            <a:t>可视化</a:t>
          </a:r>
        </a:p>
      </dsp:txBody>
      <dsp:txXfrm>
        <a:off x="6591514" y="1566504"/>
        <a:ext cx="2723507" cy="1361753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0E52B01-74D2-4111-9991-68805F2FED53}">
      <dsp:nvSpPr>
        <dsp:cNvPr id="0" name=""/>
        <dsp:cNvSpPr/>
      </dsp:nvSpPr>
      <dsp:spPr>
        <a:xfrm>
          <a:off x="0" y="1451"/>
          <a:ext cx="4248472" cy="603719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2400" kern="1200"/>
            <a:t>政府开放数据</a:t>
          </a:r>
        </a:p>
      </dsp:txBody>
      <dsp:txXfrm>
        <a:off x="29471" y="30922"/>
        <a:ext cx="4189530" cy="544777"/>
      </dsp:txXfrm>
    </dsp:sp>
    <dsp:sp modelId="{2E055381-345B-4724-A940-873756415752}">
      <dsp:nvSpPr>
        <dsp:cNvPr id="0" name=""/>
        <dsp:cNvSpPr/>
      </dsp:nvSpPr>
      <dsp:spPr>
        <a:xfrm>
          <a:off x="0" y="674291"/>
          <a:ext cx="4248472" cy="603719"/>
        </a:xfrm>
        <a:prstGeom prst="roundRect">
          <a:avLst/>
        </a:prstGeom>
        <a:gradFill rotWithShape="0">
          <a:gsLst>
            <a:gs pos="0">
              <a:schemeClr val="accent5">
                <a:hueOff val="-1470669"/>
                <a:satOff val="-2046"/>
                <a:lumOff val="-784"/>
                <a:alphaOff val="0"/>
                <a:shade val="47500"/>
                <a:satMod val="137000"/>
              </a:schemeClr>
            </a:gs>
            <a:gs pos="55000">
              <a:schemeClr val="accent5">
                <a:hueOff val="-1470669"/>
                <a:satOff val="-2046"/>
                <a:lumOff val="-784"/>
                <a:alphaOff val="0"/>
                <a:shade val="69000"/>
                <a:satMod val="137000"/>
              </a:schemeClr>
            </a:gs>
            <a:gs pos="100000">
              <a:schemeClr val="accent5">
                <a:hueOff val="-1470669"/>
                <a:satOff val="-2046"/>
                <a:lumOff val="-784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2400" kern="1200"/>
            <a:t>企业或公益组织</a:t>
          </a:r>
        </a:p>
      </dsp:txBody>
      <dsp:txXfrm>
        <a:off x="29471" y="703762"/>
        <a:ext cx="4189530" cy="544777"/>
      </dsp:txXfrm>
    </dsp:sp>
    <dsp:sp modelId="{C1A59FBD-5492-4DC3-B021-A306B70A9C83}">
      <dsp:nvSpPr>
        <dsp:cNvPr id="0" name=""/>
        <dsp:cNvSpPr/>
      </dsp:nvSpPr>
      <dsp:spPr>
        <a:xfrm>
          <a:off x="0" y="1347131"/>
          <a:ext cx="4248472" cy="603719"/>
        </a:xfrm>
        <a:prstGeom prst="roundRect">
          <a:avLst/>
        </a:prstGeom>
        <a:gradFill rotWithShape="0">
          <a:gsLst>
            <a:gs pos="0">
              <a:schemeClr val="accent5">
                <a:hueOff val="-2941338"/>
                <a:satOff val="-4091"/>
                <a:lumOff val="-1569"/>
                <a:alphaOff val="0"/>
                <a:shade val="47500"/>
                <a:satMod val="137000"/>
              </a:schemeClr>
            </a:gs>
            <a:gs pos="55000">
              <a:schemeClr val="accent5">
                <a:hueOff val="-2941338"/>
                <a:satOff val="-4091"/>
                <a:lumOff val="-1569"/>
                <a:alphaOff val="0"/>
                <a:shade val="69000"/>
                <a:satMod val="137000"/>
              </a:schemeClr>
            </a:gs>
            <a:gs pos="100000">
              <a:schemeClr val="accent5">
                <a:hueOff val="-2941338"/>
                <a:satOff val="-4091"/>
                <a:lumOff val="-1569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2400" kern="1200"/>
            <a:t>大数据竞赛平台</a:t>
          </a:r>
        </a:p>
      </dsp:txBody>
      <dsp:txXfrm>
        <a:off x="29471" y="1376602"/>
        <a:ext cx="4189530" cy="544777"/>
      </dsp:txXfrm>
    </dsp:sp>
    <dsp:sp modelId="{A7E705D2-25FD-48FE-BB5E-6F1C6E685A7D}">
      <dsp:nvSpPr>
        <dsp:cNvPr id="0" name=""/>
        <dsp:cNvSpPr/>
      </dsp:nvSpPr>
      <dsp:spPr>
        <a:xfrm>
          <a:off x="0" y="2019971"/>
          <a:ext cx="4248472" cy="603719"/>
        </a:xfrm>
        <a:prstGeom prst="roundRect">
          <a:avLst/>
        </a:prstGeom>
        <a:gradFill rotWithShape="0">
          <a:gsLst>
            <a:gs pos="0">
              <a:schemeClr val="accent5">
                <a:hueOff val="-4412007"/>
                <a:satOff val="-6137"/>
                <a:lumOff val="-2353"/>
                <a:alphaOff val="0"/>
                <a:shade val="47500"/>
                <a:satMod val="137000"/>
              </a:schemeClr>
            </a:gs>
            <a:gs pos="55000">
              <a:schemeClr val="accent5">
                <a:hueOff val="-4412007"/>
                <a:satOff val="-6137"/>
                <a:lumOff val="-2353"/>
                <a:alphaOff val="0"/>
                <a:shade val="69000"/>
                <a:satMod val="137000"/>
              </a:schemeClr>
            </a:gs>
            <a:gs pos="100000">
              <a:schemeClr val="accent5">
                <a:hueOff val="-4412007"/>
                <a:satOff val="-6137"/>
                <a:lumOff val="-2353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2400" kern="1200"/>
            <a:t>机器学习领域经典数据集</a:t>
          </a:r>
        </a:p>
      </dsp:txBody>
      <dsp:txXfrm>
        <a:off x="29471" y="2049442"/>
        <a:ext cx="4189530" cy="544777"/>
      </dsp:txXfrm>
    </dsp:sp>
    <dsp:sp modelId="{D0B73DD0-9A59-49DD-B2AC-C1B12C065DBB}">
      <dsp:nvSpPr>
        <dsp:cNvPr id="0" name=""/>
        <dsp:cNvSpPr/>
      </dsp:nvSpPr>
      <dsp:spPr>
        <a:xfrm>
          <a:off x="0" y="2692811"/>
          <a:ext cx="4248472" cy="603719"/>
        </a:xfrm>
        <a:prstGeom prst="roundRect">
          <a:avLst/>
        </a:prstGeom>
        <a:gradFill rotWithShape="0">
          <a:gsLst>
            <a:gs pos="0">
              <a:schemeClr val="accent5">
                <a:hueOff val="-5882676"/>
                <a:satOff val="-8182"/>
                <a:lumOff val="-3138"/>
                <a:alphaOff val="0"/>
                <a:shade val="47500"/>
                <a:satMod val="137000"/>
              </a:schemeClr>
            </a:gs>
            <a:gs pos="55000">
              <a:schemeClr val="accent5">
                <a:hueOff val="-5882676"/>
                <a:satOff val="-8182"/>
                <a:lumOff val="-3138"/>
                <a:alphaOff val="0"/>
                <a:shade val="69000"/>
                <a:satMod val="137000"/>
              </a:schemeClr>
            </a:gs>
            <a:gs pos="100000">
              <a:schemeClr val="accent5">
                <a:hueOff val="-5882676"/>
                <a:satOff val="-8182"/>
                <a:lumOff val="-3138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2400" kern="1200"/>
            <a:t>科学研究中的经典数据集</a:t>
          </a:r>
        </a:p>
      </dsp:txBody>
      <dsp:txXfrm>
        <a:off x="29471" y="2722282"/>
        <a:ext cx="4189530" cy="544777"/>
      </dsp:txXfrm>
    </dsp:sp>
    <dsp:sp modelId="{BFA56F95-5F91-4B82-90DE-8E793C0A7B0A}">
      <dsp:nvSpPr>
        <dsp:cNvPr id="0" name=""/>
        <dsp:cNvSpPr/>
      </dsp:nvSpPr>
      <dsp:spPr>
        <a:xfrm>
          <a:off x="0" y="3365651"/>
          <a:ext cx="4248472" cy="603719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/>
            <a:t>Python/R</a:t>
          </a:r>
          <a:r>
            <a:rPr lang="zh-CN" sz="2400" kern="1200"/>
            <a:t>包中的数据集</a:t>
          </a:r>
        </a:p>
      </dsp:txBody>
      <dsp:txXfrm>
        <a:off x="29471" y="3395122"/>
        <a:ext cx="4189530" cy="544777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C6F96B-C07E-4662-8A3A-67232DA29554}">
      <dsp:nvSpPr>
        <dsp:cNvPr id="0" name=""/>
        <dsp:cNvSpPr/>
      </dsp:nvSpPr>
      <dsp:spPr>
        <a:xfrm rot="5400000">
          <a:off x="1657677" y="262680"/>
          <a:ext cx="2122827" cy="3532336"/>
        </a:xfrm>
        <a:prstGeom prst="corner">
          <a:avLst>
            <a:gd name="adj1" fmla="val 16120"/>
            <a:gd name="adj2" fmla="val 161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7142C1E-7693-4C60-9B7E-63A1AF434D1B}">
      <dsp:nvSpPr>
        <dsp:cNvPr id="0" name=""/>
        <dsp:cNvSpPr/>
      </dsp:nvSpPr>
      <dsp:spPr>
        <a:xfrm>
          <a:off x="1303324" y="1318088"/>
          <a:ext cx="3189013" cy="279535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2200" kern="1200" dirty="0"/>
            <a:t>用已知模式去预测数据，其使用前提是训练集为带标签数据（</a:t>
          </a:r>
          <a:r>
            <a:rPr lang="en-US" sz="2200" kern="1200" dirty="0"/>
            <a:t>Labeled data</a:t>
          </a:r>
          <a:r>
            <a:rPr lang="zh-CN" sz="2200" kern="1200" dirty="0"/>
            <a:t>），即训练集中的每个示例（</a:t>
          </a:r>
          <a:r>
            <a:rPr lang="en-US" sz="2200" kern="1200" dirty="0"/>
            <a:t>Examples</a:t>
          </a:r>
          <a:r>
            <a:rPr lang="zh-CN" sz="2200" kern="1200" dirty="0"/>
            <a:t>）均带有自己的输出值</a:t>
          </a:r>
          <a:r>
            <a:rPr lang="en-US" sz="2200" kern="1200" dirty="0"/>
            <a:t>——</a:t>
          </a:r>
          <a:r>
            <a:rPr lang="zh-CN" sz="2200" kern="1200" dirty="0"/>
            <a:t>标签（</a:t>
          </a:r>
          <a:r>
            <a:rPr lang="en-US" sz="2200" kern="1200" dirty="0"/>
            <a:t>Labels</a:t>
          </a:r>
          <a:r>
            <a:rPr lang="zh-CN" sz="2200" kern="1200" dirty="0"/>
            <a:t>）。</a:t>
          </a:r>
        </a:p>
      </dsp:txBody>
      <dsp:txXfrm>
        <a:off x="1303324" y="1318088"/>
        <a:ext cx="3189013" cy="2795357"/>
      </dsp:txXfrm>
    </dsp:sp>
    <dsp:sp modelId="{C6206D77-7FB5-46C8-B658-06DDF7CDC3A0}">
      <dsp:nvSpPr>
        <dsp:cNvPr id="0" name=""/>
        <dsp:cNvSpPr/>
      </dsp:nvSpPr>
      <dsp:spPr>
        <a:xfrm>
          <a:off x="3890637" y="2625"/>
          <a:ext cx="601700" cy="601700"/>
        </a:xfrm>
        <a:prstGeom prst="triangle">
          <a:avLst>
            <a:gd name="adj" fmla="val 1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4CD73E2-6E67-4E0C-944E-58A1D68E3F3D}">
      <dsp:nvSpPr>
        <dsp:cNvPr id="0" name=""/>
        <dsp:cNvSpPr/>
      </dsp:nvSpPr>
      <dsp:spPr>
        <a:xfrm rot="5400000">
          <a:off x="6003142" y="-1144851"/>
          <a:ext cx="2122827" cy="4415315"/>
        </a:xfrm>
        <a:prstGeom prst="corner">
          <a:avLst>
            <a:gd name="adj1" fmla="val 16120"/>
            <a:gd name="adj2" fmla="val 161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1C056FA-8C0C-4E6A-B9AD-A76D1D0E1145}">
      <dsp:nvSpPr>
        <dsp:cNvPr id="0" name=""/>
        <dsp:cNvSpPr/>
      </dsp:nvSpPr>
      <dsp:spPr>
        <a:xfrm>
          <a:off x="5250210" y="352045"/>
          <a:ext cx="3986171" cy="279535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2200" kern="1200" dirty="0"/>
            <a:t>常见的有监督学习算法有最近邻（</a:t>
          </a:r>
          <a:r>
            <a:rPr lang="en-US" sz="2200" kern="1200" dirty="0"/>
            <a:t>Nearest Neighbor</a:t>
          </a:r>
          <a:r>
            <a:rPr lang="zh-CN" sz="2200" kern="1200" dirty="0"/>
            <a:t>）、朴素贝叶斯、决策树、随机森林、线性回归、支持向量机（</a:t>
          </a:r>
          <a:r>
            <a:rPr lang="en-US" sz="2200" kern="1200" dirty="0"/>
            <a:t>Support Vector Machines </a:t>
          </a:r>
          <a:r>
            <a:rPr lang="zh-CN" sz="2200" kern="1200" dirty="0"/>
            <a:t>，</a:t>
          </a:r>
          <a:r>
            <a:rPr lang="en-US" sz="2200" kern="1200" dirty="0"/>
            <a:t>SVM)</a:t>
          </a:r>
          <a:r>
            <a:rPr lang="zh-CN" sz="2200" kern="1200" dirty="0"/>
            <a:t>和神经网络分析等算法。</a:t>
          </a:r>
        </a:p>
      </dsp:txBody>
      <dsp:txXfrm>
        <a:off x="5250210" y="352045"/>
        <a:ext cx="3986171" cy="2795357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E775A89-536D-4B01-BB85-420CD4C45F8D}">
      <dsp:nvSpPr>
        <dsp:cNvPr id="0" name=""/>
        <dsp:cNvSpPr/>
      </dsp:nvSpPr>
      <dsp:spPr>
        <a:xfrm rot="5400000">
          <a:off x="1651668" y="272856"/>
          <a:ext cx="2205064" cy="3669178"/>
        </a:xfrm>
        <a:prstGeom prst="corner">
          <a:avLst>
            <a:gd name="adj1" fmla="val 16120"/>
            <a:gd name="adj2" fmla="val 161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4A00777-C8FB-4CE0-87E9-3DF3AECE8CAE}">
      <dsp:nvSpPr>
        <dsp:cNvPr id="0" name=""/>
        <dsp:cNvSpPr/>
      </dsp:nvSpPr>
      <dsp:spPr>
        <a:xfrm>
          <a:off x="1283588" y="1369150"/>
          <a:ext cx="3312554" cy="290364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0" tIns="114300" rIns="114300" bIns="114300" numCol="1" spcCol="1270" anchor="t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3000" kern="1200"/>
            <a:t>常用于从数据中发现未知的模式信息，当训练集中未带标签信息时，通常采用无监督学习算法。</a:t>
          </a:r>
        </a:p>
      </dsp:txBody>
      <dsp:txXfrm>
        <a:off x="1283588" y="1369150"/>
        <a:ext cx="3312554" cy="2903648"/>
      </dsp:txXfrm>
    </dsp:sp>
    <dsp:sp modelId="{90F3433E-CCDD-4613-A1E3-508EAA5D0AA0}">
      <dsp:nvSpPr>
        <dsp:cNvPr id="0" name=""/>
        <dsp:cNvSpPr/>
      </dsp:nvSpPr>
      <dsp:spPr>
        <a:xfrm>
          <a:off x="3971132" y="2727"/>
          <a:ext cx="625010" cy="625010"/>
        </a:xfrm>
        <a:prstGeom prst="triangle">
          <a:avLst>
            <a:gd name="adj" fmla="val 1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2E5535C-9E23-4A78-971B-2330CDA084CF}">
      <dsp:nvSpPr>
        <dsp:cNvPr id="0" name=""/>
        <dsp:cNvSpPr/>
      </dsp:nvSpPr>
      <dsp:spPr>
        <a:xfrm rot="5400000">
          <a:off x="6360674" y="-1384402"/>
          <a:ext cx="2205064" cy="4976762"/>
        </a:xfrm>
        <a:prstGeom prst="corner">
          <a:avLst>
            <a:gd name="adj1" fmla="val 16120"/>
            <a:gd name="adj2" fmla="val 161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E746C78-4138-46EC-926F-F3BBCCAC90D2}">
      <dsp:nvSpPr>
        <dsp:cNvPr id="0" name=""/>
        <dsp:cNvSpPr/>
      </dsp:nvSpPr>
      <dsp:spPr>
        <a:xfrm>
          <a:off x="5402346" y="365683"/>
          <a:ext cx="4493049" cy="290364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0" tIns="114300" rIns="114300" bIns="114300" numCol="1" spcCol="1270" anchor="t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3000" kern="1200" dirty="0"/>
            <a:t>常见的无监督学习算法有</a:t>
          </a:r>
          <a:r>
            <a:rPr lang="en-US" sz="3000" kern="1200" dirty="0"/>
            <a:t>k-means</a:t>
          </a:r>
          <a:r>
            <a:rPr lang="zh-CN" sz="3000" kern="1200" dirty="0"/>
            <a:t>聚类、主成分分析、关联规则分析等。</a:t>
          </a:r>
        </a:p>
      </dsp:txBody>
      <dsp:txXfrm>
        <a:off x="5402346" y="365683"/>
        <a:ext cx="4493049" cy="2903648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E17603B-7B40-48E2-B35A-DC37C8CB45BE}">
      <dsp:nvSpPr>
        <dsp:cNvPr id="0" name=""/>
        <dsp:cNvSpPr/>
      </dsp:nvSpPr>
      <dsp:spPr>
        <a:xfrm rot="5400000">
          <a:off x="1299667" y="304051"/>
          <a:ext cx="2457164" cy="4088667"/>
        </a:xfrm>
        <a:prstGeom prst="corner">
          <a:avLst>
            <a:gd name="adj1" fmla="val 16120"/>
            <a:gd name="adj2" fmla="val 161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B4BBD86-AE3E-4F99-B8CD-AAADE1AA1BE9}">
      <dsp:nvSpPr>
        <dsp:cNvPr id="0" name=""/>
        <dsp:cNvSpPr/>
      </dsp:nvSpPr>
      <dsp:spPr>
        <a:xfrm>
          <a:off x="889505" y="1525682"/>
          <a:ext cx="3691271" cy="323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2400" kern="1200"/>
            <a:t>当训练集中的部分样本缺少标签信息时，通常采用半监督学习（</a:t>
          </a:r>
          <a:r>
            <a:rPr lang="en-US" sz="2400" kern="1200"/>
            <a:t>Semi-supervised learning</a:t>
          </a:r>
          <a:r>
            <a:rPr lang="zh-CN" sz="2400" kern="1200"/>
            <a:t>）。</a:t>
          </a:r>
        </a:p>
      </dsp:txBody>
      <dsp:txXfrm>
        <a:off x="889505" y="1525682"/>
        <a:ext cx="3691271" cy="3235615"/>
      </dsp:txXfrm>
    </dsp:sp>
    <dsp:sp modelId="{14AB02F8-CD30-4692-A237-7D6987C6AF75}">
      <dsp:nvSpPr>
        <dsp:cNvPr id="0" name=""/>
        <dsp:cNvSpPr/>
      </dsp:nvSpPr>
      <dsp:spPr>
        <a:xfrm>
          <a:off x="3884311" y="3039"/>
          <a:ext cx="696466" cy="696466"/>
        </a:xfrm>
        <a:prstGeom prst="triangle">
          <a:avLst>
            <a:gd name="adj" fmla="val 1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F05FB10-82E3-4395-93C7-E284EE50E086}">
      <dsp:nvSpPr>
        <dsp:cNvPr id="0" name=""/>
        <dsp:cNvSpPr/>
      </dsp:nvSpPr>
      <dsp:spPr>
        <a:xfrm rot="5400000">
          <a:off x="6466436" y="-1462070"/>
          <a:ext cx="2457164" cy="5384529"/>
        </a:xfrm>
        <a:prstGeom prst="corner">
          <a:avLst>
            <a:gd name="adj1" fmla="val 16120"/>
            <a:gd name="adj2" fmla="val 161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6CF3A6A-B144-4F04-827D-5CE03C4F3C69}">
      <dsp:nvSpPr>
        <dsp:cNvPr id="0" name=""/>
        <dsp:cNvSpPr/>
      </dsp:nvSpPr>
      <dsp:spPr>
        <a:xfrm>
          <a:off x="5471318" y="407491"/>
          <a:ext cx="4861183" cy="323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2400" kern="1200" dirty="0"/>
            <a:t>常见的半监督学习算法有：分为半监督分类方法（如生成式方法、判别式方法等）、半监督回归方法（如基于差异的方法、基于流形学习的方法）、半监聚类方法（如基于距离的方法和大间隔方法等）和半监督降维方法（如基于类标签的方法和基于成对约束的方法）。</a:t>
          </a:r>
        </a:p>
      </dsp:txBody>
      <dsp:txXfrm>
        <a:off x="5471318" y="407491"/>
        <a:ext cx="4861183" cy="3235615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F64695A-EA2C-4EA1-A4F3-410CA1C450BE}">
      <dsp:nvSpPr>
        <dsp:cNvPr id="0" name=""/>
        <dsp:cNvSpPr/>
      </dsp:nvSpPr>
      <dsp:spPr>
        <a:xfrm>
          <a:off x="3397" y="33084"/>
          <a:ext cx="3312318" cy="890143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3576" tIns="93472" rIns="163576" bIns="93472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2300" b="1" kern="1200"/>
            <a:t>训练集（</a:t>
          </a:r>
          <a:r>
            <a:rPr lang="en-US" sz="2300" b="1" kern="1200"/>
            <a:t>Training Set</a:t>
          </a:r>
          <a:r>
            <a:rPr lang="zh-CN" sz="2300" b="1" kern="1200"/>
            <a:t>）</a:t>
          </a:r>
          <a:endParaRPr lang="zh-CN" sz="2300" kern="1200"/>
        </a:p>
      </dsp:txBody>
      <dsp:txXfrm>
        <a:off x="3397" y="33084"/>
        <a:ext cx="3312318" cy="890143"/>
      </dsp:txXfrm>
    </dsp:sp>
    <dsp:sp modelId="{BE556113-0A04-4A7F-84D3-E87C7D409F9B}">
      <dsp:nvSpPr>
        <dsp:cNvPr id="0" name=""/>
        <dsp:cNvSpPr/>
      </dsp:nvSpPr>
      <dsp:spPr>
        <a:xfrm>
          <a:off x="3397" y="923228"/>
          <a:ext cx="3312318" cy="3806596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2682" tIns="122682" rIns="163576" bIns="184023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300" kern="1200"/>
            <a:t>用于模型的训练。以数据集</a:t>
          </a:r>
          <a:r>
            <a:rPr lang="en-US" sz="2300" kern="1200"/>
            <a:t>bc_data</a:t>
          </a:r>
          <a:r>
            <a:rPr lang="zh-CN" sz="2300" kern="1200"/>
            <a:t>为例，我们可以随机选取</a:t>
          </a:r>
          <a:r>
            <a:rPr lang="en-US" sz="2300" kern="1200"/>
            <a:t>75%</a:t>
          </a:r>
          <a:r>
            <a:rPr lang="zh-CN" sz="2300" kern="1200"/>
            <a:t>的样本作为训练集，训练出一个能够自动诊断癌症病例的模型——</a:t>
          </a:r>
          <a:r>
            <a:rPr lang="en-US" sz="2300" kern="1200"/>
            <a:t>cancerModel</a:t>
          </a:r>
          <a:r>
            <a:rPr lang="zh-CN" sz="2300" kern="1200"/>
            <a:t>。</a:t>
          </a:r>
        </a:p>
      </dsp:txBody>
      <dsp:txXfrm>
        <a:off x="3397" y="923228"/>
        <a:ext cx="3312318" cy="3806596"/>
      </dsp:txXfrm>
    </dsp:sp>
    <dsp:sp modelId="{1EE86C24-0691-4E2C-8C63-7657FDBDDF67}">
      <dsp:nvSpPr>
        <dsp:cNvPr id="0" name=""/>
        <dsp:cNvSpPr/>
      </dsp:nvSpPr>
      <dsp:spPr>
        <a:xfrm>
          <a:off x="3779440" y="33084"/>
          <a:ext cx="3312318" cy="890143"/>
        </a:xfrm>
        <a:prstGeom prst="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-3676672"/>
              <a:satOff val="-5114"/>
              <a:lumOff val="-1961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3576" tIns="93472" rIns="163576" bIns="93472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2300" b="1" kern="1200"/>
            <a:t>测试集（</a:t>
          </a:r>
          <a:r>
            <a:rPr lang="en-US" sz="2300" b="1" kern="1200"/>
            <a:t>Testing Set</a:t>
          </a:r>
          <a:r>
            <a:rPr lang="zh-CN" sz="2300" b="1" kern="1200"/>
            <a:t>）</a:t>
          </a:r>
          <a:endParaRPr lang="zh-CN" sz="2300" kern="1200"/>
        </a:p>
      </dsp:txBody>
      <dsp:txXfrm>
        <a:off x="3779440" y="33084"/>
        <a:ext cx="3312318" cy="890143"/>
      </dsp:txXfrm>
    </dsp:sp>
    <dsp:sp modelId="{BD918321-EBE2-4D89-A381-E9731F2A5094}">
      <dsp:nvSpPr>
        <dsp:cNvPr id="0" name=""/>
        <dsp:cNvSpPr/>
      </dsp:nvSpPr>
      <dsp:spPr>
        <a:xfrm>
          <a:off x="3779440" y="923228"/>
          <a:ext cx="3312318" cy="3806596"/>
        </a:xfrm>
        <a:prstGeom prst="rect">
          <a:avLst/>
        </a:prstGeom>
        <a:solidFill>
          <a:schemeClr val="accent5">
            <a:tint val="40000"/>
            <a:alpha val="90000"/>
            <a:hueOff val="-3695877"/>
            <a:satOff val="-6408"/>
            <a:lumOff val="-644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-3695877"/>
              <a:satOff val="-6408"/>
              <a:lumOff val="-644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2682" tIns="122682" rIns="163576" bIns="184023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300" kern="1200"/>
            <a:t>用于模型的评估。例如，从数据集</a:t>
          </a:r>
          <a:r>
            <a:rPr lang="en-US" sz="2300" kern="1200"/>
            <a:t>bc_data</a:t>
          </a:r>
          <a:r>
            <a:rPr lang="zh-CN" sz="2300" kern="1200"/>
            <a:t>中随机选取</a:t>
          </a:r>
          <a:r>
            <a:rPr lang="en-US" sz="2300" kern="1200"/>
            <a:t>15%</a:t>
          </a:r>
          <a:r>
            <a:rPr lang="zh-CN" sz="2300" kern="1200"/>
            <a:t>的样本作为测试集，用于评估模型</a:t>
          </a:r>
          <a:r>
            <a:rPr lang="en-US" sz="2300" kern="1200"/>
            <a:t>cancerModel</a:t>
          </a:r>
          <a:r>
            <a:rPr lang="zh-CN" sz="2300" kern="1200"/>
            <a:t>的性能。具体评估方法为生成混淆矩阵，并计算精度和召回率。</a:t>
          </a:r>
        </a:p>
      </dsp:txBody>
      <dsp:txXfrm>
        <a:off x="3779440" y="923228"/>
        <a:ext cx="3312318" cy="3806596"/>
      </dsp:txXfrm>
    </dsp:sp>
    <dsp:sp modelId="{D37E0018-FE70-41C9-9F9C-48FAA5E21126}">
      <dsp:nvSpPr>
        <dsp:cNvPr id="0" name=""/>
        <dsp:cNvSpPr/>
      </dsp:nvSpPr>
      <dsp:spPr>
        <a:xfrm>
          <a:off x="7555483" y="33084"/>
          <a:ext cx="3312318" cy="890143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3576" tIns="93472" rIns="163576" bIns="93472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2300" b="1" kern="1200"/>
            <a:t>验证集（</a:t>
          </a:r>
          <a:r>
            <a:rPr lang="en-US" sz="2300" b="1" kern="1200"/>
            <a:t>Validation Set</a:t>
          </a:r>
          <a:r>
            <a:rPr lang="zh-CN" sz="2300" b="1" kern="1200"/>
            <a:t>）</a:t>
          </a:r>
          <a:endParaRPr lang="zh-CN" sz="2300" kern="1200"/>
        </a:p>
      </dsp:txBody>
      <dsp:txXfrm>
        <a:off x="7555483" y="33084"/>
        <a:ext cx="3312318" cy="890143"/>
      </dsp:txXfrm>
    </dsp:sp>
    <dsp:sp modelId="{CDE2A768-071B-48B3-B9EB-02B006F6DEFD}">
      <dsp:nvSpPr>
        <dsp:cNvPr id="0" name=""/>
        <dsp:cNvSpPr/>
      </dsp:nvSpPr>
      <dsp:spPr>
        <a:xfrm>
          <a:off x="7555483" y="923228"/>
          <a:ext cx="3312318" cy="3806596"/>
        </a:xfrm>
        <a:prstGeom prst="rect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2682" tIns="122682" rIns="163576" bIns="184023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300" kern="1200"/>
            <a:t>用于算法选择和参数调整。可用于训练模型</a:t>
          </a:r>
          <a:r>
            <a:rPr lang="en-US" sz="2300" kern="1200"/>
            <a:t>cancerModel</a:t>
          </a:r>
          <a:r>
            <a:rPr lang="zh-CN" sz="2300" kern="1200"/>
            <a:t>的算法可能有多种，到底哪一个算法更优？有时算法本身需要设置超级参数，如何设置最优参数值？以上两个问题的回答将用到验证集。</a:t>
          </a:r>
        </a:p>
      </dsp:txBody>
      <dsp:txXfrm>
        <a:off x="7555483" y="923228"/>
        <a:ext cx="3312318" cy="3806596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BD5E366-DB44-492E-9BD8-2776D91C376C}">
      <dsp:nvSpPr>
        <dsp:cNvPr id="0" name=""/>
        <dsp:cNvSpPr/>
      </dsp:nvSpPr>
      <dsp:spPr>
        <a:xfrm>
          <a:off x="3397" y="87592"/>
          <a:ext cx="3312318" cy="7488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912" tIns="105664" rIns="184912" bIns="105664" numCol="1" spcCol="1270" anchor="ctr" anchorCtr="0">
          <a:noAutofit/>
        </a:bodyPr>
        <a:lstStyle/>
        <a:p>
          <a:pPr marL="0" lvl="0" indent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600" kern="1200"/>
            <a:t>NumPy</a:t>
          </a:r>
          <a:endParaRPr lang="zh-CN" sz="2600" kern="1200"/>
        </a:p>
      </dsp:txBody>
      <dsp:txXfrm>
        <a:off x="3397" y="87592"/>
        <a:ext cx="3312318" cy="748800"/>
      </dsp:txXfrm>
    </dsp:sp>
    <dsp:sp modelId="{9BA67B2C-B2CA-49F7-BEB5-B5B386527F08}">
      <dsp:nvSpPr>
        <dsp:cNvPr id="0" name=""/>
        <dsp:cNvSpPr/>
      </dsp:nvSpPr>
      <dsp:spPr>
        <a:xfrm>
          <a:off x="3397" y="836392"/>
          <a:ext cx="3312318" cy="3838925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8684" tIns="138684" rIns="184912" bIns="208026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600" kern="1200"/>
            <a:t>是</a:t>
          </a:r>
          <a:r>
            <a:rPr lang="en-US" sz="2600" kern="1200"/>
            <a:t>Python</a:t>
          </a:r>
          <a:r>
            <a:rPr lang="zh-CN" sz="2600" kern="1200"/>
            <a:t>中数值计算最基础的包之一，包含一个强大的</a:t>
          </a:r>
          <a:r>
            <a:rPr lang="en-US" sz="2600" kern="1200"/>
            <a:t>n</a:t>
          </a:r>
          <a:r>
            <a:rPr lang="zh-CN" sz="2600" kern="1200"/>
            <a:t>维数组 对象。</a:t>
          </a:r>
        </a:p>
      </dsp:txBody>
      <dsp:txXfrm>
        <a:off x="3397" y="836392"/>
        <a:ext cx="3312318" cy="3838925"/>
      </dsp:txXfrm>
    </dsp:sp>
    <dsp:sp modelId="{1BF7A91D-3396-42E9-BC13-99051F9C8EFE}">
      <dsp:nvSpPr>
        <dsp:cNvPr id="0" name=""/>
        <dsp:cNvSpPr/>
      </dsp:nvSpPr>
      <dsp:spPr>
        <a:xfrm>
          <a:off x="3779440" y="87592"/>
          <a:ext cx="3312318" cy="7488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912" tIns="105664" rIns="184912" bIns="105664" numCol="1" spcCol="1270" anchor="ctr" anchorCtr="0">
          <a:noAutofit/>
        </a:bodyPr>
        <a:lstStyle/>
        <a:p>
          <a:pPr marL="0" lvl="0" indent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600" kern="1200"/>
            <a:t>Pandas </a:t>
          </a:r>
          <a:endParaRPr lang="zh-CN" sz="2600" kern="1200"/>
        </a:p>
      </dsp:txBody>
      <dsp:txXfrm>
        <a:off x="3779440" y="87592"/>
        <a:ext cx="3312318" cy="748800"/>
      </dsp:txXfrm>
    </dsp:sp>
    <dsp:sp modelId="{3D63D759-A2BD-446F-B7A6-864E8FC1CD93}">
      <dsp:nvSpPr>
        <dsp:cNvPr id="0" name=""/>
        <dsp:cNvSpPr/>
      </dsp:nvSpPr>
      <dsp:spPr>
        <a:xfrm>
          <a:off x="3779440" y="836392"/>
          <a:ext cx="3312318" cy="3838925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8684" tIns="138684" rIns="184912" bIns="208026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600" kern="1200"/>
            <a:t>是一个开源的</a:t>
          </a:r>
          <a:r>
            <a:rPr lang="en-US" sz="2600" kern="1200"/>
            <a:t>Python</a:t>
          </a:r>
          <a:r>
            <a:rPr lang="zh-CN" sz="2600" kern="1200"/>
            <a:t>包，在</a:t>
          </a:r>
          <a:r>
            <a:rPr lang="en-US" sz="2600" kern="1200"/>
            <a:t>Python</a:t>
          </a:r>
          <a:r>
            <a:rPr lang="zh-CN" sz="2600" kern="1200"/>
            <a:t>编程语言中为表格类数据提供高性能、易用的数据结构和数据分析工具。</a:t>
          </a:r>
        </a:p>
      </dsp:txBody>
      <dsp:txXfrm>
        <a:off x="3779440" y="836392"/>
        <a:ext cx="3312318" cy="3838925"/>
      </dsp:txXfrm>
    </dsp:sp>
    <dsp:sp modelId="{649BBA93-8440-4D63-ACC4-FFEECF5EE611}">
      <dsp:nvSpPr>
        <dsp:cNvPr id="0" name=""/>
        <dsp:cNvSpPr/>
      </dsp:nvSpPr>
      <dsp:spPr>
        <a:xfrm>
          <a:off x="7555483" y="87592"/>
          <a:ext cx="3312318" cy="7488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912" tIns="105664" rIns="184912" bIns="105664" numCol="1" spcCol="1270" anchor="ctr" anchorCtr="0">
          <a:noAutofit/>
        </a:bodyPr>
        <a:lstStyle/>
        <a:p>
          <a:pPr marL="0" lvl="0" indent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600" kern="1200"/>
            <a:t>Matplotlib </a:t>
          </a:r>
          <a:endParaRPr lang="zh-CN" sz="2600" kern="1200"/>
        </a:p>
      </dsp:txBody>
      <dsp:txXfrm>
        <a:off x="7555483" y="87592"/>
        <a:ext cx="3312318" cy="748800"/>
      </dsp:txXfrm>
    </dsp:sp>
    <dsp:sp modelId="{3A60263B-0357-4EF6-AD95-E6531E0A0209}">
      <dsp:nvSpPr>
        <dsp:cNvPr id="0" name=""/>
        <dsp:cNvSpPr/>
      </dsp:nvSpPr>
      <dsp:spPr>
        <a:xfrm>
          <a:off x="7555483" y="836392"/>
          <a:ext cx="3312318" cy="3838925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8684" tIns="138684" rIns="184912" bIns="208026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600" kern="1200"/>
            <a:t>数据可视化工具和作图库，是主要用于绘制数据图表的</a:t>
          </a:r>
          <a:r>
            <a:rPr lang="en-US" sz="2600" kern="1200"/>
            <a:t>Python</a:t>
          </a:r>
          <a:r>
            <a:rPr lang="zh-CN" sz="2600" kern="1200"/>
            <a:t>库，提供了绘制各类可视化图形的命令字库、简单的接口，可以方便用户轻松掌握图形的格式。 </a:t>
          </a:r>
        </a:p>
      </dsp:txBody>
      <dsp:txXfrm>
        <a:off x="7555483" y="836392"/>
        <a:ext cx="3312318" cy="383892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9/3/layout/StepUpProcess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b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b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rot="90" type="corner" r:blip="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rot="180" type="corner" r:blip="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rot="90" type="triangle" r:blip="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9/3/layout/StepUpProcess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b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b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rot="90" type="corner" r:blip="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rot="180" type="corner" r:blip="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rot="90" type="triangle" r:blip="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9/3/layout/StepUpProcess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b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b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rot="90" type="corner" r:blip="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rot="180" type="corner" r:blip="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rot="90" type="triangle" r:blip="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  <a:pPr>
                <a:defRPr/>
              </a:pPr>
              <a:t>2022/10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916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  <a:pPr>
                <a:defRPr/>
              </a:pPr>
              <a:t>2022/10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4359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33EE737-1498-4668-B890-9C96984E2B5A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943848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33EE737-1498-4668-B890-9C96984E2B5A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79614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33EE737-1498-4668-B890-9C96984E2B5A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689253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72260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4924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41367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68692"/>
            <a:ext cx="12192000" cy="716692"/>
          </a:xfrm>
          <a:prstGeom prst="rect">
            <a:avLst/>
          </a:prstGeom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6693768" cy="1143000"/>
          </a:xfrm>
        </p:spPr>
        <p:txBody>
          <a:bodyPr/>
          <a:lstStyle>
            <a:lvl1pPr>
              <a:defRPr b="1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14156947"/>
      </p:ext>
    </p:extLst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98090432"/>
      </p:ext>
    </p:extLst>
  </p:cSld>
  <p:clrMapOvr>
    <a:masterClrMapping/>
  </p:clrMapOvr>
  <p:transition>
    <p:blinds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69901369"/>
      </p:ext>
    </p:extLst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3112033"/>
      </p:ext>
    </p:extLst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26485428"/>
      </p:ext>
    </p:extLst>
  </p:cSld>
  <p:clrMapOvr>
    <a:masterClrMapping/>
  </p:clrMapOvr>
  <p:transition>
    <p:blinds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4177288"/>
      </p:ext>
    </p:extLst>
  </p:cSld>
  <p:clrMapOvr>
    <a:masterClrMapping/>
  </p:clrMapOvr>
  <p:transition>
    <p:blinds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10897775"/>
      </p:ext>
    </p:extLst>
  </p:cSld>
  <p:clrMapOvr>
    <a:masterClrMapping/>
  </p:clrMapOvr>
  <p:transition>
    <p:blinds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2668529"/>
      </p:ext>
    </p:extLst>
  </p:cSld>
  <p:clrMapOvr>
    <a:masterClrMapping/>
  </p:clrMapOvr>
  <p:transition>
    <p:blinds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11995740"/>
      </p:ext>
    </p:extLst>
  </p:cSld>
  <p:clrMapOvr>
    <a:masterClrMapping/>
  </p:clrMapOvr>
  <p:transition>
    <p:blinds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02570170"/>
      </p:ext>
    </p:extLst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 hasCustomPrompt="1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数据分析概述</a:t>
            </a:r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76268277"/>
      </p:ext>
    </p:extLst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0826835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29535157"/>
      </p:ext>
    </p:extLst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1155909"/>
      </p:ext>
    </p:extLst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6414529"/>
      </p:ext>
    </p:extLst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23628026"/>
      </p:ext>
    </p:extLst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7764391"/>
      </p:ext>
    </p:extLst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-2380"/>
            <a:ext cx="5422900" cy="27622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  <a:pPr algn="r">
                <a:defRPr/>
              </a:pPr>
              <a:t>‹#›</a:t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-3996"/>
            <a:ext cx="6769100" cy="276225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>
            <a:spLocks/>
          </p:cNvSpPr>
          <p:nvPr userDrawn="1"/>
        </p:nvSpPr>
        <p:spPr>
          <a:xfrm>
            <a:off x="551384" y="6597352"/>
            <a:ext cx="10729192" cy="317798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en-US" altLang="zh-CN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配套教材</a:t>
            </a:r>
            <a:r>
              <a:rPr lang="en-US" altLang="zh-CN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朝乐门</a:t>
            </a:r>
            <a:r>
              <a:rPr lang="en-US" altLang="zh-CN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  <a:r>
              <a:rPr lang="zh-CN" altLang="en-US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分析原理与实践</a:t>
            </a:r>
            <a:r>
              <a:rPr lang="en-US" altLang="zh-CN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——</a:t>
            </a:r>
            <a:r>
              <a:rPr lang="zh-CN" altLang="en-US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基于经典算法及</a:t>
            </a:r>
            <a:r>
              <a:rPr lang="en-US" altLang="zh-CN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ython</a:t>
            </a:r>
            <a:r>
              <a:rPr lang="zh-CN" altLang="en-US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编程实现</a:t>
            </a:r>
            <a:r>
              <a:rPr lang="en-US" altLang="zh-CN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[M].</a:t>
            </a:r>
            <a:r>
              <a:rPr lang="zh-CN" altLang="en-US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北京</a:t>
            </a:r>
            <a:r>
              <a:rPr lang="en-US" altLang="zh-CN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</a:t>
            </a:r>
            <a:r>
              <a:rPr lang="zh-CN" altLang="en-US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械工业出版社</a:t>
            </a:r>
            <a:r>
              <a:rPr lang="en-US" altLang="zh-CN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2022.</a:t>
            </a:r>
            <a:endParaRPr lang="zh-CN" altLang="en-US" sz="105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" name="文本占位符 156"/>
          <p:cNvSpPr txBox="1">
            <a:spLocks/>
          </p:cNvSpPr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endParaRPr lang="zh-CN" altLang="en-US" sz="1200" kern="0" dirty="0">
              <a:latin typeface="+mn-lt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56" r:id="rId1"/>
    <p:sldLayoutId id="2147484357" r:id="rId2"/>
    <p:sldLayoutId id="2147484355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  <p:sldLayoutId id="2147484366" r:id="rId12"/>
    <p:sldLayoutId id="2147484367" r:id="rId13"/>
    <p:sldLayoutId id="2147484369" r:id="rId14"/>
    <p:sldLayoutId id="2147484370" r:id="rId15"/>
    <p:sldLayoutId id="2147484372" r:id="rId16"/>
    <p:sldLayoutId id="2147484373" r:id="rId17"/>
    <p:sldLayoutId id="2147484374" r:id="rId18"/>
    <p:sldLayoutId id="2147484377" r:id="rId19"/>
    <p:sldLayoutId id="2147484446" r:id="rId20"/>
  </p:sldLayoutIdLst>
  <p:transition>
    <p:blinds dir="vert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png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0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0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7" Type="http://schemas.openxmlformats.org/officeDocument/2006/relationships/image" Target="../media/image13.pn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0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19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19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9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19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1.vsdx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9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9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9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0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19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9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9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19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19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9.x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9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2.xml"/><Relationship Id="rId7" Type="http://schemas.microsoft.com/office/2007/relationships/diagramDrawing" Target="../diagrams/drawing12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9.xml"/><Relationship Id="rId6" Type="http://schemas.openxmlformats.org/officeDocument/2006/relationships/diagramColors" Target="../diagrams/colors12.xml"/><Relationship Id="rId5" Type="http://schemas.openxmlformats.org/officeDocument/2006/relationships/diagramQuickStyle" Target="../diagrams/quickStyle12.xml"/><Relationship Id="rId4" Type="http://schemas.openxmlformats.org/officeDocument/2006/relationships/diagramLayout" Target="../diagrams/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9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19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3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19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9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5948FCE1-77FE-45EB-9C61-405E2B27B22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/>
              <a:t>章 数据分析概论</a:t>
            </a:r>
          </a:p>
        </p:txBody>
      </p:sp>
      <p:sp>
        <p:nvSpPr>
          <p:cNvPr id="4" name="副标题 2">
            <a:extLst>
              <a:ext uri="{FF2B5EF4-FFF2-40B4-BE49-F238E27FC236}">
                <a16:creationId xmlns:a16="http://schemas.microsoft.com/office/drawing/2014/main" id="{58173820-1737-45E1-9B15-8BE0DF1EF01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371593" y="4149080"/>
            <a:ext cx="5040560" cy="1752600"/>
          </a:xfrm>
        </p:spPr>
        <p:txBody>
          <a:bodyPr/>
          <a:lstStyle/>
          <a:p>
            <a:r>
              <a:rPr lang="zh-CN" altLang="en-US" dirty="0"/>
              <a:t>朝乐门</a:t>
            </a:r>
            <a:endParaRPr lang="en-US" altLang="zh-CN" sz="1800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8DF4D33-C9D2-46A1-A8E2-6C5A4E1FE03D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8729881" y="4149080"/>
            <a:ext cx="1926242" cy="1926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0509438"/>
      </p:ext>
    </p:extLst>
  </p:cSld>
  <p:clrMapOvr>
    <a:masterClrMapping/>
  </p:clrMapOvr>
  <p:transition>
    <p:blinds dir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30153" y="485676"/>
            <a:ext cx="7210235" cy="821913"/>
          </a:xfrm>
        </p:spPr>
        <p:txBody>
          <a:bodyPr/>
          <a:lstStyle/>
          <a:p>
            <a:r>
              <a:rPr lang="zh-CN" altLang="en-US" sz="3600" b="1" dirty="0">
                <a:solidFill>
                  <a:srgbClr val="AB0000"/>
                </a:solidFill>
              </a:rPr>
              <a:t>大数据分析的经典案例</a:t>
            </a:r>
            <a:r>
              <a:rPr lang="en-US" altLang="zh-CN" sz="3600" b="1" dirty="0">
                <a:solidFill>
                  <a:srgbClr val="AB0000"/>
                </a:solidFill>
              </a:rPr>
              <a:t>——GFT</a:t>
            </a:r>
            <a:endParaRPr lang="zh-CN" altLang="en-US" sz="3600" b="1" dirty="0">
              <a:solidFill>
                <a:srgbClr val="AB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00604" y="1729530"/>
            <a:ext cx="5569638" cy="4762910"/>
          </a:xfrm>
        </p:spPr>
        <p:txBody>
          <a:bodyPr/>
          <a:lstStyle/>
          <a:p>
            <a:pPr marL="174625" lvl="1" indent="0">
              <a:buNone/>
            </a:pPr>
            <a:r>
              <a:rPr lang="en-US" altLang="zh-CN" sz="1600" i="1" dirty="0"/>
              <a:t>Ginsberg J, </a:t>
            </a:r>
            <a:r>
              <a:rPr lang="en-US" altLang="zh-CN" sz="1600" i="1" dirty="0" err="1"/>
              <a:t>Mohebbi</a:t>
            </a:r>
            <a:r>
              <a:rPr lang="en-US" altLang="zh-CN" sz="1600" i="1" dirty="0"/>
              <a:t> M H, Patel R S, et al. </a:t>
            </a:r>
            <a:r>
              <a:rPr lang="en-US" altLang="zh-CN" sz="1600" i="1" kern="1200" dirty="0">
                <a:cs typeface="+mn-cs"/>
              </a:rPr>
              <a:t>Detecting</a:t>
            </a:r>
            <a:r>
              <a:rPr lang="en-US" altLang="zh-CN" sz="1600" i="1" dirty="0"/>
              <a:t> influenza epidemics using search engine query data[J]. </a:t>
            </a:r>
            <a:r>
              <a:rPr lang="en-US" altLang="zh-CN" sz="1600" i="1" dirty="0">
                <a:solidFill>
                  <a:srgbClr val="FF0000"/>
                </a:solidFill>
              </a:rPr>
              <a:t>Nature</a:t>
            </a:r>
            <a:r>
              <a:rPr lang="en-US" altLang="zh-CN" sz="1600" i="1" dirty="0"/>
              <a:t>, 2009, 457(7232): 1012-1014.</a:t>
            </a:r>
            <a:endParaRPr lang="zh-CN" altLang="zh-CN" sz="1600" dirty="0"/>
          </a:p>
          <a:p>
            <a:pPr lvl="1">
              <a:buNone/>
            </a:pPr>
            <a:endParaRPr lang="zh-CN" altLang="en-US" sz="1600" b="1" dirty="0"/>
          </a:p>
          <a:p>
            <a:endParaRPr lang="zh-CN" altLang="en-US" sz="180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▼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3259043" cy="764704"/>
          </a:xfrm>
        </p:spPr>
        <p:txBody>
          <a:bodyPr/>
          <a:lstStyle/>
          <a:p>
            <a:r>
              <a:rPr lang="zh-CN" altLang="en-US" dirty="0"/>
              <a:t>►</a:t>
            </a:r>
            <a:r>
              <a:rPr lang="en-US" altLang="zh-CN" dirty="0"/>
              <a:t>1 </a:t>
            </a:r>
            <a:r>
              <a:rPr lang="zh-CN" altLang="en-US" dirty="0"/>
              <a:t>数据分析的概述</a:t>
            </a:r>
          </a:p>
        </p:txBody>
      </p:sp>
      <p:pic>
        <p:nvPicPr>
          <p:cNvPr id="6" name="图片 7" descr="http://img1.tuicool.com/Are2Mr.bmp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7408" y="2804277"/>
            <a:ext cx="5582455" cy="3261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8"/>
          <p:cNvSpPr txBox="1"/>
          <p:nvPr/>
        </p:nvSpPr>
        <p:spPr>
          <a:xfrm>
            <a:off x="2150730" y="6488113"/>
            <a:ext cx="5357812" cy="369887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GFT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预测与美国疾病控制中心数据的对比</a:t>
            </a:r>
          </a:p>
        </p:txBody>
      </p:sp>
      <p:sp>
        <p:nvSpPr>
          <p:cNvPr id="9" name="内容占位符 9"/>
          <p:cNvSpPr txBox="1">
            <a:spLocks/>
          </p:cNvSpPr>
          <p:nvPr/>
        </p:nvSpPr>
        <p:spPr bwMode="auto">
          <a:xfrm>
            <a:off x="7340848" y="1886321"/>
            <a:ext cx="4851152" cy="47629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 2" pitchFamily="18" charset="2"/>
              <a:buChar char="¡"/>
              <a:defRPr sz="1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sz="1600" i="1" kern="1200" dirty="0" err="1"/>
              <a:t>Lazer</a:t>
            </a:r>
            <a:r>
              <a:rPr lang="en-US" altLang="zh-CN" sz="1600" i="1" kern="1200" dirty="0"/>
              <a:t> D, Kennedy R, King G, et al. The Parable of Google Flu: Traps in Big Data Analysis[J]. </a:t>
            </a:r>
            <a:r>
              <a:rPr lang="en-US" altLang="zh-CN" sz="1600" i="1" kern="1200" dirty="0">
                <a:solidFill>
                  <a:srgbClr val="FF0000"/>
                </a:solidFill>
              </a:rPr>
              <a:t>Science</a:t>
            </a:r>
            <a:r>
              <a:rPr lang="en-US" altLang="zh-CN" sz="1600" i="1" kern="1200" dirty="0"/>
              <a:t>, 2014, 343(6176): 1203-1205.</a:t>
            </a:r>
            <a:endParaRPr lang="zh-CN" altLang="zh-CN" sz="1600" kern="1200" dirty="0"/>
          </a:p>
          <a:p>
            <a:pPr marL="0" indent="0">
              <a:buNone/>
            </a:pPr>
            <a:endParaRPr lang="zh-CN" altLang="en-US" sz="1600" kern="0" dirty="0"/>
          </a:p>
        </p:txBody>
      </p:sp>
      <p:pic>
        <p:nvPicPr>
          <p:cNvPr id="10" name="图片 9" descr="http://img2.tuicool.com/uQFnuq.bmp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392144" y="2871863"/>
            <a:ext cx="4573011" cy="33912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矩形 10"/>
          <p:cNvSpPr/>
          <p:nvPr/>
        </p:nvSpPr>
        <p:spPr>
          <a:xfrm>
            <a:off x="8981121" y="430566"/>
            <a:ext cx="3091100" cy="132343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原因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分析</a:t>
            </a:r>
            <a:r>
              <a:rPr kumimoji="0" lang="zh-CN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：</a:t>
            </a:r>
          </a:p>
          <a:p>
            <a:pPr marL="628650" marR="0" lvl="1" indent="-1714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大数据浮夸（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Big Data Hubris</a:t>
            </a:r>
            <a:r>
              <a:rPr kumimoji="0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）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  <a:p>
            <a:pPr marL="628650" marR="0" lvl="1" indent="-1714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算法动态性（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Algorithm Dynamics</a:t>
            </a:r>
            <a:r>
              <a:rPr kumimoji="0" lang="zh-CN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515046298"/>
      </p:ext>
    </p:extLst>
  </p:cSld>
  <p:clrMapOvr>
    <a:masterClrMapping/>
  </p:clrMapOvr>
  <p:transition>
    <p:blinds dir="vert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95731641-7403-4B27-B1C6-2669953F51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9514491" cy="821913"/>
          </a:xfrm>
        </p:spPr>
        <p:txBody>
          <a:bodyPr/>
          <a:lstStyle/>
          <a:p>
            <a:r>
              <a:rPr lang="zh-CN" altLang="en-US" b="1" dirty="0"/>
              <a:t> 讨论：数据分析中的套路与陷阱</a:t>
            </a:r>
            <a:endParaRPr lang="en-US" altLang="zh-CN" b="1" dirty="0"/>
          </a:p>
        </p:txBody>
      </p:sp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22D1432F-2273-414C-AF82-27A03EA607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0242" y="1973293"/>
          <a:ext cx="7131976" cy="3687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3" imgW="5343496" imgH="2743200" progId="Visio.Drawing.11">
                  <p:embed/>
                </p:oleObj>
              </mc:Choice>
              <mc:Fallback>
                <p:oleObj name="Visio" r:id="rId3" imgW="5343496" imgH="2743200" progId="Visio.Drawing.11">
                  <p:embed/>
                  <p:pic>
                    <p:nvPicPr>
                      <p:cNvPr id="7" name="Object 2">
                        <a:extLst>
                          <a:ext uri="{FF2B5EF4-FFF2-40B4-BE49-F238E27FC236}">
                            <a16:creationId xmlns:a16="http://schemas.microsoft.com/office/drawing/2014/main" id="{22D1432F-2273-414C-AF82-27A03EA607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0242" y="1973293"/>
                        <a:ext cx="7131976" cy="368795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lt1">
                            <a:hueOff val="0"/>
                            <a:satOff val="0"/>
                            <a:lumOff val="0"/>
                          </a:schemeClr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27D18021-7CA3-4225-AD53-3D92DD0C7079}"/>
              </a:ext>
            </a:extLst>
          </p:cNvPr>
          <p:cNvSpPr/>
          <p:nvPr/>
        </p:nvSpPr>
        <p:spPr>
          <a:xfrm>
            <a:off x="8760296" y="2175247"/>
            <a:ext cx="3096344" cy="1015663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chemeClr val="bg1"/>
                </a:solidFill>
                <a:latin typeface="Helvetica Neue"/>
              </a:rPr>
              <a:t>2/3</a:t>
            </a:r>
            <a:r>
              <a:rPr lang="zh-CN" altLang="en-US" sz="2000" dirty="0">
                <a:solidFill>
                  <a:schemeClr val="bg1"/>
                </a:solidFill>
                <a:latin typeface="Helvetica Neue"/>
              </a:rPr>
              <a:t>的癌症是因为运气差 ？</a:t>
            </a:r>
            <a:r>
              <a:rPr lang="en-US" altLang="zh-CN" sz="2000" dirty="0">
                <a:solidFill>
                  <a:schemeClr val="bg1"/>
                </a:solidFill>
                <a:latin typeface="Helvetica Neue"/>
              </a:rPr>
              <a:t>《Science》 | </a:t>
            </a:r>
            <a:r>
              <a:rPr lang="zh-CN" altLang="en-US" sz="2000" dirty="0">
                <a:solidFill>
                  <a:schemeClr val="bg1"/>
                </a:solidFill>
                <a:latin typeface="Helvetica Neue"/>
              </a:rPr>
              <a:t>大数据分析的套路与陷阱</a:t>
            </a:r>
            <a:endParaRPr lang="zh-CN" altLang="en-US" sz="2000" b="0" i="0" dirty="0">
              <a:solidFill>
                <a:schemeClr val="bg1"/>
              </a:solidFill>
              <a:effectLst/>
              <a:latin typeface="Helvetica Neue"/>
            </a:endParaRPr>
          </a:p>
        </p:txBody>
      </p:sp>
      <p:pic>
        <p:nvPicPr>
          <p:cNvPr id="9" name="Picture 523" descr="http://qr.api.cli.im/qr?data=http%253A%252F%252Fmp.weixin.qq.com%252Fs%252FL34QyOBHKpQi9HYPIr_ZZg&amp;level=H&amp;transparent=false&amp;bgcolor=%23ffffff&amp;forecolor=%23000000&amp;blockpixel=12&amp;marginblock=1&amp;logourl=&amp;size=280&amp;kid=cliim&amp;key=d29e2597d5934104bfa1ddd16fe39668">
            <a:extLst>
              <a:ext uri="{FF2B5EF4-FFF2-40B4-BE49-F238E27FC236}">
                <a16:creationId xmlns:a16="http://schemas.microsoft.com/office/drawing/2014/main" id="{58B7F69C-D188-4A6E-9A97-F96BA6D44F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4968" y="3786380"/>
            <a:ext cx="2667000" cy="266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文本占位符 4">
            <a:extLst>
              <a:ext uri="{FF2B5EF4-FFF2-40B4-BE49-F238E27FC236}">
                <a16:creationId xmlns:a16="http://schemas.microsoft.com/office/drawing/2014/main" id="{06970FA9-7739-4F45-9CB9-F31883517FF6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9525"/>
        </p:spPr>
        <p:txBody>
          <a:bodyPr/>
          <a:lstStyle/>
          <a:p>
            <a:r>
              <a:rPr lang="zh-CN" altLang="en-US" dirty="0"/>
              <a:t>▼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11" name="文本占位符 2">
            <a:extLst>
              <a:ext uri="{FF2B5EF4-FFF2-40B4-BE49-F238E27FC236}">
                <a16:creationId xmlns:a16="http://schemas.microsoft.com/office/drawing/2014/main" id="{1956EB7A-3FA7-4783-9688-1C39D628854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</p:spPr>
        <p:txBody>
          <a:bodyPr/>
          <a:lstStyle/>
          <a:p>
            <a:r>
              <a:rPr lang="zh-CN" altLang="en-US" dirty="0"/>
              <a:t>►</a:t>
            </a:r>
            <a:r>
              <a:rPr lang="en-US" altLang="zh-CN" dirty="0"/>
              <a:t>1 </a:t>
            </a:r>
            <a:r>
              <a:rPr lang="zh-CN" altLang="en-US" dirty="0"/>
              <a:t>数据分析的概述</a:t>
            </a:r>
          </a:p>
        </p:txBody>
      </p:sp>
    </p:spTree>
    <p:extLst>
      <p:ext uri="{BB962C8B-B14F-4D97-AF65-F5344CB8AC3E}">
        <p14:creationId xmlns:p14="http://schemas.microsoft.com/office/powerpoint/2010/main" val="3039182547"/>
      </p:ext>
    </p:extLst>
  </p:cSld>
  <p:clrMapOvr>
    <a:masterClrMapping/>
  </p:clrMapOvr>
  <p:transition>
    <p:blinds dir="vert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2166" y="568678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zh-CN" altLang="en-US" dirty="0"/>
              <a:t>统计学与机器学习的对比</a:t>
            </a:r>
          </a:p>
        </p:txBody>
      </p:sp>
      <p:sp>
        <p:nvSpPr>
          <p:cNvPr id="8" name="文本占位符 7">
            <a:extLst>
              <a:ext uri="{FF2B5EF4-FFF2-40B4-BE49-F238E27FC236}">
                <a16:creationId xmlns:a16="http://schemas.microsoft.com/office/drawing/2014/main" id="{CFF54A62-9C76-46F0-A41B-E3CF188CE3F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 wrap="square" anchor="t"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数据分析概述</a:t>
            </a:r>
            <a:endParaRPr lang="zh-CN" altLang="en-US"/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DDAC51FF-0DA3-3486-1AAA-83968B94C3B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5" name="Text Placeholder 5">
            <a:extLst>
              <a:ext uri="{FF2B5EF4-FFF2-40B4-BE49-F238E27FC236}">
                <a16:creationId xmlns:a16="http://schemas.microsoft.com/office/drawing/2014/main" id="{825EA83D-5AE5-1BCF-7588-D3EBD7F1A782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F652FA38-36D2-4F40-8672-49A6447AF7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6354844"/>
              </p:ext>
            </p:extLst>
          </p:nvPr>
        </p:nvGraphicFramePr>
        <p:xfrm>
          <a:off x="812800" y="1744979"/>
          <a:ext cx="10871201" cy="427330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05420">
                  <a:extLst>
                    <a:ext uri="{9D8B030D-6E8A-4147-A177-3AD203B41FA5}">
                      <a16:colId xmlns:a16="http://schemas.microsoft.com/office/drawing/2014/main" val="1821212926"/>
                    </a:ext>
                  </a:extLst>
                </a:gridCol>
                <a:gridCol w="5229107">
                  <a:extLst>
                    <a:ext uri="{9D8B030D-6E8A-4147-A177-3AD203B41FA5}">
                      <a16:colId xmlns:a16="http://schemas.microsoft.com/office/drawing/2014/main" val="1738428887"/>
                    </a:ext>
                  </a:extLst>
                </a:gridCol>
                <a:gridCol w="4536674">
                  <a:extLst>
                    <a:ext uri="{9D8B030D-6E8A-4147-A177-3AD203B41FA5}">
                      <a16:colId xmlns:a16="http://schemas.microsoft.com/office/drawing/2014/main" val="3857212022"/>
                    </a:ext>
                  </a:extLst>
                </a:gridCol>
              </a:tblGrid>
              <a:tr h="367979">
                <a:tc>
                  <a:txBody>
                    <a:bodyPr/>
                    <a:lstStyle/>
                    <a:p>
                      <a:pPr indent="-103505"/>
                      <a:r>
                        <a:rPr lang="en-US" sz="1900">
                          <a:effectLst/>
                        </a:rPr>
                        <a:t> 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3541" marR="133541" marT="0" marB="0"/>
                </a:tc>
                <a:tc>
                  <a:txBody>
                    <a:bodyPr/>
                    <a:lstStyle/>
                    <a:p>
                      <a:pPr indent="229235"/>
                      <a:r>
                        <a:rPr lang="zh-CN" sz="1900">
                          <a:effectLst/>
                        </a:rPr>
                        <a:t>机器学习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3541" marR="133541" marT="0" marB="0"/>
                </a:tc>
                <a:tc>
                  <a:txBody>
                    <a:bodyPr/>
                    <a:lstStyle/>
                    <a:p>
                      <a:pPr indent="229235"/>
                      <a:r>
                        <a:rPr lang="zh-CN" sz="1900">
                          <a:effectLst/>
                        </a:rPr>
                        <a:t>统计学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3541" marR="133541" marT="0" marB="0"/>
                </a:tc>
                <a:extLst>
                  <a:ext uri="{0D108BD9-81ED-4DB2-BD59-A6C34878D82A}">
                    <a16:rowId xmlns:a16="http://schemas.microsoft.com/office/drawing/2014/main" val="3481844400"/>
                  </a:ext>
                </a:extLst>
              </a:tr>
              <a:tr h="367979">
                <a:tc>
                  <a:txBody>
                    <a:bodyPr/>
                    <a:lstStyle/>
                    <a:p>
                      <a:pPr indent="228600"/>
                      <a:r>
                        <a:rPr lang="en-US" sz="1900">
                          <a:effectLst/>
                        </a:rPr>
                        <a:t>1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3541" marR="133541" marT="0" marB="0"/>
                </a:tc>
                <a:tc>
                  <a:txBody>
                    <a:bodyPr/>
                    <a:lstStyle/>
                    <a:p>
                      <a:pPr indent="228600"/>
                      <a:r>
                        <a:rPr lang="zh-CN" sz="1900">
                          <a:effectLst/>
                        </a:rPr>
                        <a:t>学习（</a:t>
                      </a:r>
                      <a:r>
                        <a:rPr lang="en-US" sz="1900">
                          <a:effectLst/>
                        </a:rPr>
                        <a:t>Learn</a:t>
                      </a:r>
                      <a:r>
                        <a:rPr lang="zh-CN" sz="1900">
                          <a:effectLst/>
                        </a:rPr>
                        <a:t>）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3541" marR="133541" marT="0" marB="0"/>
                </a:tc>
                <a:tc>
                  <a:txBody>
                    <a:bodyPr/>
                    <a:lstStyle/>
                    <a:p>
                      <a:pPr indent="228600"/>
                      <a:r>
                        <a:rPr lang="zh-CN" sz="1900">
                          <a:effectLst/>
                        </a:rPr>
                        <a:t>拟合（</a:t>
                      </a:r>
                      <a:r>
                        <a:rPr lang="en-US" sz="1900">
                          <a:effectLst/>
                        </a:rPr>
                        <a:t>Fit</a:t>
                      </a:r>
                      <a:r>
                        <a:rPr lang="zh-CN" sz="1900">
                          <a:effectLst/>
                        </a:rPr>
                        <a:t>）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3541" marR="133541" marT="0" marB="0"/>
                </a:tc>
                <a:extLst>
                  <a:ext uri="{0D108BD9-81ED-4DB2-BD59-A6C34878D82A}">
                    <a16:rowId xmlns:a16="http://schemas.microsoft.com/office/drawing/2014/main" val="477125548"/>
                  </a:ext>
                </a:extLst>
              </a:tr>
              <a:tr h="367979">
                <a:tc>
                  <a:txBody>
                    <a:bodyPr/>
                    <a:lstStyle/>
                    <a:p>
                      <a:pPr indent="228600"/>
                      <a:r>
                        <a:rPr lang="en-US" sz="1900">
                          <a:effectLst/>
                        </a:rPr>
                        <a:t>2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3541" marR="133541" marT="0" marB="0"/>
                </a:tc>
                <a:tc>
                  <a:txBody>
                    <a:bodyPr/>
                    <a:lstStyle/>
                    <a:p>
                      <a:pPr indent="228600"/>
                      <a:r>
                        <a:rPr lang="zh-CN" sz="1900">
                          <a:effectLst/>
                        </a:rPr>
                        <a:t>算法（</a:t>
                      </a:r>
                      <a:r>
                        <a:rPr lang="en-US" sz="1900">
                          <a:effectLst/>
                        </a:rPr>
                        <a:t>Algorithm</a:t>
                      </a:r>
                      <a:r>
                        <a:rPr lang="zh-CN" sz="1900">
                          <a:effectLst/>
                        </a:rPr>
                        <a:t>）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3541" marR="133541" marT="0" marB="0"/>
                </a:tc>
                <a:tc>
                  <a:txBody>
                    <a:bodyPr/>
                    <a:lstStyle/>
                    <a:p>
                      <a:pPr indent="228600"/>
                      <a:r>
                        <a:rPr lang="zh-CN" sz="1900">
                          <a:effectLst/>
                        </a:rPr>
                        <a:t>模型（</a:t>
                      </a:r>
                      <a:r>
                        <a:rPr lang="en-US" sz="1900">
                          <a:effectLst/>
                        </a:rPr>
                        <a:t>Model</a:t>
                      </a:r>
                      <a:r>
                        <a:rPr lang="zh-CN" sz="1900">
                          <a:effectLst/>
                        </a:rPr>
                        <a:t>）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3541" marR="133541" marT="0" marB="0"/>
                </a:tc>
                <a:extLst>
                  <a:ext uri="{0D108BD9-81ED-4DB2-BD59-A6C34878D82A}">
                    <a16:rowId xmlns:a16="http://schemas.microsoft.com/office/drawing/2014/main" val="3749903951"/>
                  </a:ext>
                </a:extLst>
              </a:tr>
              <a:tr h="367979">
                <a:tc>
                  <a:txBody>
                    <a:bodyPr/>
                    <a:lstStyle/>
                    <a:p>
                      <a:pPr indent="228600"/>
                      <a:r>
                        <a:rPr lang="en-US" sz="1900">
                          <a:effectLst/>
                        </a:rPr>
                        <a:t>3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3541" marR="133541" marT="0" marB="0"/>
                </a:tc>
                <a:tc>
                  <a:txBody>
                    <a:bodyPr/>
                    <a:lstStyle/>
                    <a:p>
                      <a:pPr indent="228600"/>
                      <a:r>
                        <a:rPr lang="zh-CN" sz="1900">
                          <a:effectLst/>
                        </a:rPr>
                        <a:t>分类器（</a:t>
                      </a:r>
                      <a:r>
                        <a:rPr lang="en-US" sz="1900">
                          <a:effectLst/>
                        </a:rPr>
                        <a:t>Classifier</a:t>
                      </a:r>
                      <a:r>
                        <a:rPr lang="zh-CN" sz="1900">
                          <a:effectLst/>
                        </a:rPr>
                        <a:t>）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3541" marR="133541" marT="0" marB="0"/>
                </a:tc>
                <a:tc>
                  <a:txBody>
                    <a:bodyPr/>
                    <a:lstStyle/>
                    <a:p>
                      <a:pPr indent="228600"/>
                      <a:r>
                        <a:rPr lang="zh-CN" sz="1900">
                          <a:effectLst/>
                        </a:rPr>
                        <a:t>假设（</a:t>
                      </a:r>
                      <a:r>
                        <a:rPr lang="en-US" sz="1900">
                          <a:effectLst/>
                        </a:rPr>
                        <a:t>Hypothesis</a:t>
                      </a:r>
                      <a:r>
                        <a:rPr lang="zh-CN" sz="1900">
                          <a:effectLst/>
                        </a:rPr>
                        <a:t>）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3541" marR="133541" marT="0" marB="0"/>
                </a:tc>
                <a:extLst>
                  <a:ext uri="{0D108BD9-81ED-4DB2-BD59-A6C34878D82A}">
                    <a16:rowId xmlns:a16="http://schemas.microsoft.com/office/drawing/2014/main" val="899998277"/>
                  </a:ext>
                </a:extLst>
              </a:tr>
              <a:tr h="664736">
                <a:tc>
                  <a:txBody>
                    <a:bodyPr/>
                    <a:lstStyle/>
                    <a:p>
                      <a:pPr indent="228600"/>
                      <a:r>
                        <a:rPr lang="en-US" sz="1900">
                          <a:effectLst/>
                        </a:rPr>
                        <a:t>4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3541" marR="133541" marT="0" marB="0"/>
                </a:tc>
                <a:tc>
                  <a:txBody>
                    <a:bodyPr/>
                    <a:lstStyle/>
                    <a:p>
                      <a:pPr indent="228600"/>
                      <a:r>
                        <a:rPr lang="zh-CN" sz="1900">
                          <a:effectLst/>
                        </a:rPr>
                        <a:t>无监督学习（</a:t>
                      </a:r>
                      <a:r>
                        <a:rPr lang="en-US" sz="1900">
                          <a:effectLst/>
                        </a:rPr>
                        <a:t>Unsupervised Learning</a:t>
                      </a:r>
                      <a:r>
                        <a:rPr lang="zh-CN" sz="1900">
                          <a:effectLst/>
                        </a:rPr>
                        <a:t>）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3541" marR="133541" marT="0" marB="0"/>
                </a:tc>
                <a:tc>
                  <a:txBody>
                    <a:bodyPr/>
                    <a:lstStyle/>
                    <a:p>
                      <a:pPr indent="228600"/>
                      <a:r>
                        <a:rPr lang="zh-CN" sz="1900">
                          <a:effectLst/>
                        </a:rPr>
                        <a:t>聚类（</a:t>
                      </a:r>
                      <a:r>
                        <a:rPr lang="en-US" sz="1900">
                          <a:effectLst/>
                        </a:rPr>
                        <a:t>Clustering</a:t>
                      </a:r>
                      <a:r>
                        <a:rPr lang="zh-CN" sz="1900">
                          <a:effectLst/>
                        </a:rPr>
                        <a:t>）</a:t>
                      </a:r>
                      <a:endParaRPr lang="zh-CN" sz="2300">
                        <a:effectLst/>
                      </a:endParaRPr>
                    </a:p>
                    <a:p>
                      <a:pPr indent="228600"/>
                      <a:r>
                        <a:rPr lang="zh-CN" sz="1900">
                          <a:effectLst/>
                        </a:rPr>
                        <a:t>密度估计（</a:t>
                      </a:r>
                      <a:r>
                        <a:rPr lang="en-US" sz="1900">
                          <a:effectLst/>
                        </a:rPr>
                        <a:t>Density Estimation</a:t>
                      </a:r>
                      <a:r>
                        <a:rPr lang="zh-CN" sz="1900">
                          <a:effectLst/>
                        </a:rPr>
                        <a:t>）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3541" marR="133541" marT="0" marB="0"/>
                </a:tc>
                <a:extLst>
                  <a:ext uri="{0D108BD9-81ED-4DB2-BD59-A6C34878D82A}">
                    <a16:rowId xmlns:a16="http://schemas.microsoft.com/office/drawing/2014/main" val="1926977289"/>
                  </a:ext>
                </a:extLst>
              </a:tr>
              <a:tr h="664736">
                <a:tc>
                  <a:txBody>
                    <a:bodyPr/>
                    <a:lstStyle/>
                    <a:p>
                      <a:pPr indent="228600"/>
                      <a:r>
                        <a:rPr lang="en-US" sz="1900">
                          <a:effectLst/>
                        </a:rPr>
                        <a:t>5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3541" marR="133541" marT="0" marB="0"/>
                </a:tc>
                <a:tc>
                  <a:txBody>
                    <a:bodyPr/>
                    <a:lstStyle/>
                    <a:p>
                      <a:pPr indent="228600"/>
                      <a:r>
                        <a:rPr lang="zh-CN" sz="1900">
                          <a:effectLst/>
                        </a:rPr>
                        <a:t>有监督学习（</a:t>
                      </a:r>
                      <a:r>
                        <a:rPr lang="en-US" sz="1900">
                          <a:effectLst/>
                        </a:rPr>
                        <a:t>Supervised Learning</a:t>
                      </a:r>
                      <a:r>
                        <a:rPr lang="zh-CN" sz="1900">
                          <a:effectLst/>
                        </a:rPr>
                        <a:t>）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3541" marR="133541" marT="0" marB="0"/>
                </a:tc>
                <a:tc>
                  <a:txBody>
                    <a:bodyPr/>
                    <a:lstStyle/>
                    <a:p>
                      <a:pPr indent="228600"/>
                      <a:r>
                        <a:rPr lang="zh-CN" sz="1900">
                          <a:effectLst/>
                        </a:rPr>
                        <a:t>分类（</a:t>
                      </a:r>
                      <a:r>
                        <a:rPr lang="en-US" sz="1900">
                          <a:effectLst/>
                        </a:rPr>
                        <a:t>Classification</a:t>
                      </a:r>
                      <a:r>
                        <a:rPr lang="zh-CN" sz="1900">
                          <a:effectLst/>
                        </a:rPr>
                        <a:t>）</a:t>
                      </a:r>
                      <a:endParaRPr lang="zh-CN" sz="2300">
                        <a:effectLst/>
                      </a:endParaRPr>
                    </a:p>
                    <a:p>
                      <a:pPr indent="228600"/>
                      <a:r>
                        <a:rPr lang="zh-CN" sz="1900">
                          <a:effectLst/>
                        </a:rPr>
                        <a:t>回归（</a:t>
                      </a:r>
                      <a:r>
                        <a:rPr lang="en-US" sz="1900">
                          <a:effectLst/>
                        </a:rPr>
                        <a:t>Regression</a:t>
                      </a:r>
                      <a:r>
                        <a:rPr lang="zh-CN" sz="1900">
                          <a:effectLst/>
                        </a:rPr>
                        <a:t>）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3541" marR="133541" marT="0" marB="0"/>
                </a:tc>
                <a:extLst>
                  <a:ext uri="{0D108BD9-81ED-4DB2-BD59-A6C34878D82A}">
                    <a16:rowId xmlns:a16="http://schemas.microsoft.com/office/drawing/2014/main" val="2517659065"/>
                  </a:ext>
                </a:extLst>
              </a:tr>
              <a:tr h="367979">
                <a:tc>
                  <a:txBody>
                    <a:bodyPr/>
                    <a:lstStyle/>
                    <a:p>
                      <a:pPr indent="228600"/>
                      <a:r>
                        <a:rPr lang="en-US" sz="1900">
                          <a:effectLst/>
                        </a:rPr>
                        <a:t>6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3541" marR="133541" marT="0" marB="0"/>
                </a:tc>
                <a:tc>
                  <a:txBody>
                    <a:bodyPr/>
                    <a:lstStyle/>
                    <a:p>
                      <a:pPr indent="228600"/>
                      <a:r>
                        <a:rPr lang="zh-CN" sz="1900">
                          <a:effectLst/>
                        </a:rPr>
                        <a:t>网络（</a:t>
                      </a:r>
                      <a:r>
                        <a:rPr lang="en-US" sz="1900">
                          <a:effectLst/>
                        </a:rPr>
                        <a:t>Network</a:t>
                      </a:r>
                      <a:r>
                        <a:rPr lang="zh-CN" sz="1900">
                          <a:effectLst/>
                        </a:rPr>
                        <a:t>）</a:t>
                      </a:r>
                      <a:r>
                        <a:rPr lang="en-US" sz="1900">
                          <a:effectLst/>
                        </a:rPr>
                        <a:t>/</a:t>
                      </a:r>
                      <a:r>
                        <a:rPr lang="zh-CN" sz="1900">
                          <a:effectLst/>
                        </a:rPr>
                        <a:t>图（</a:t>
                      </a:r>
                      <a:r>
                        <a:rPr lang="en-US" sz="1900">
                          <a:effectLst/>
                        </a:rPr>
                        <a:t>Graph</a:t>
                      </a:r>
                      <a:r>
                        <a:rPr lang="zh-CN" sz="1900">
                          <a:effectLst/>
                        </a:rPr>
                        <a:t>）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3541" marR="133541" marT="0" marB="0"/>
                </a:tc>
                <a:tc>
                  <a:txBody>
                    <a:bodyPr/>
                    <a:lstStyle/>
                    <a:p>
                      <a:pPr indent="228600"/>
                      <a:r>
                        <a:rPr lang="zh-CN" sz="1900">
                          <a:effectLst/>
                        </a:rPr>
                        <a:t>模型（</a:t>
                      </a:r>
                      <a:r>
                        <a:rPr lang="en-US" sz="1900">
                          <a:effectLst/>
                        </a:rPr>
                        <a:t>Model</a:t>
                      </a:r>
                      <a:r>
                        <a:rPr lang="zh-CN" sz="1900">
                          <a:effectLst/>
                        </a:rPr>
                        <a:t>）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3541" marR="133541" marT="0" marB="0"/>
                </a:tc>
                <a:extLst>
                  <a:ext uri="{0D108BD9-81ED-4DB2-BD59-A6C34878D82A}">
                    <a16:rowId xmlns:a16="http://schemas.microsoft.com/office/drawing/2014/main" val="2822166327"/>
                  </a:ext>
                </a:extLst>
              </a:tr>
              <a:tr h="367979">
                <a:tc>
                  <a:txBody>
                    <a:bodyPr/>
                    <a:lstStyle/>
                    <a:p>
                      <a:pPr indent="228600"/>
                      <a:r>
                        <a:rPr lang="en-US" sz="1900">
                          <a:effectLst/>
                        </a:rPr>
                        <a:t>7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3541" marR="133541" marT="0" marB="0"/>
                </a:tc>
                <a:tc>
                  <a:txBody>
                    <a:bodyPr/>
                    <a:lstStyle/>
                    <a:p>
                      <a:pPr indent="228600"/>
                      <a:r>
                        <a:rPr lang="zh-CN" sz="1900">
                          <a:effectLst/>
                        </a:rPr>
                        <a:t>权重（</a:t>
                      </a:r>
                      <a:r>
                        <a:rPr lang="en-US" sz="1900">
                          <a:effectLst/>
                        </a:rPr>
                        <a:t>Weights</a:t>
                      </a:r>
                      <a:r>
                        <a:rPr lang="zh-CN" sz="1900">
                          <a:effectLst/>
                        </a:rPr>
                        <a:t>）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3541" marR="133541" marT="0" marB="0"/>
                </a:tc>
                <a:tc>
                  <a:txBody>
                    <a:bodyPr/>
                    <a:lstStyle/>
                    <a:p>
                      <a:pPr indent="228600"/>
                      <a:r>
                        <a:rPr lang="zh-CN" sz="1900">
                          <a:effectLst/>
                        </a:rPr>
                        <a:t>参数（</a:t>
                      </a:r>
                      <a:r>
                        <a:rPr lang="en-US" sz="1900">
                          <a:effectLst/>
                        </a:rPr>
                        <a:t>Parameters</a:t>
                      </a:r>
                      <a:r>
                        <a:rPr lang="zh-CN" sz="1900">
                          <a:effectLst/>
                        </a:rPr>
                        <a:t>）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3541" marR="133541" marT="0" marB="0"/>
                </a:tc>
                <a:extLst>
                  <a:ext uri="{0D108BD9-81ED-4DB2-BD59-A6C34878D82A}">
                    <a16:rowId xmlns:a16="http://schemas.microsoft.com/office/drawing/2014/main" val="642788791"/>
                  </a:ext>
                </a:extLst>
              </a:tr>
              <a:tr h="367979">
                <a:tc>
                  <a:txBody>
                    <a:bodyPr/>
                    <a:lstStyle/>
                    <a:p>
                      <a:pPr indent="228600"/>
                      <a:r>
                        <a:rPr lang="en-US" sz="1900">
                          <a:effectLst/>
                        </a:rPr>
                        <a:t>8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3541" marR="133541" marT="0" marB="0"/>
                </a:tc>
                <a:tc>
                  <a:txBody>
                    <a:bodyPr/>
                    <a:lstStyle/>
                    <a:p>
                      <a:pPr indent="228600"/>
                      <a:r>
                        <a:rPr lang="zh-CN" sz="1900">
                          <a:effectLst/>
                        </a:rPr>
                        <a:t>特征（</a:t>
                      </a:r>
                      <a:r>
                        <a:rPr lang="en-US" sz="1900">
                          <a:effectLst/>
                        </a:rPr>
                        <a:t>Feature</a:t>
                      </a:r>
                      <a:r>
                        <a:rPr lang="zh-CN" sz="1900">
                          <a:effectLst/>
                        </a:rPr>
                        <a:t>）矩阵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3541" marR="133541" marT="0" marB="0"/>
                </a:tc>
                <a:tc>
                  <a:txBody>
                    <a:bodyPr/>
                    <a:lstStyle/>
                    <a:p>
                      <a:pPr indent="228600"/>
                      <a:r>
                        <a:rPr lang="zh-CN" sz="1900">
                          <a:effectLst/>
                        </a:rPr>
                        <a:t>自变量（</a:t>
                      </a:r>
                      <a:r>
                        <a:rPr lang="en-US" sz="1900">
                          <a:effectLst/>
                        </a:rPr>
                        <a:t>Independent Variable</a:t>
                      </a:r>
                      <a:r>
                        <a:rPr lang="zh-CN" sz="1900">
                          <a:effectLst/>
                        </a:rPr>
                        <a:t>）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3541" marR="133541" marT="0" marB="0"/>
                </a:tc>
                <a:extLst>
                  <a:ext uri="{0D108BD9-81ED-4DB2-BD59-A6C34878D82A}">
                    <a16:rowId xmlns:a16="http://schemas.microsoft.com/office/drawing/2014/main" val="2495400116"/>
                  </a:ext>
                </a:extLst>
              </a:tr>
              <a:tr h="367979">
                <a:tc>
                  <a:txBody>
                    <a:bodyPr/>
                    <a:lstStyle/>
                    <a:p>
                      <a:pPr indent="228600"/>
                      <a:r>
                        <a:rPr lang="en-US" sz="1900">
                          <a:effectLst/>
                        </a:rPr>
                        <a:t>9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3541" marR="133541" marT="0" marB="0"/>
                </a:tc>
                <a:tc>
                  <a:txBody>
                    <a:bodyPr/>
                    <a:lstStyle/>
                    <a:p>
                      <a:pPr indent="228600"/>
                      <a:r>
                        <a:rPr lang="zh-CN" sz="1900">
                          <a:effectLst/>
                        </a:rPr>
                        <a:t>目标（</a:t>
                      </a:r>
                      <a:r>
                        <a:rPr lang="en-US" sz="1900">
                          <a:effectLst/>
                        </a:rPr>
                        <a:t>Target</a:t>
                      </a:r>
                      <a:r>
                        <a:rPr lang="zh-CN" sz="1900">
                          <a:effectLst/>
                        </a:rPr>
                        <a:t>）向量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3541" marR="133541" marT="0" marB="0"/>
                </a:tc>
                <a:tc>
                  <a:txBody>
                    <a:bodyPr/>
                    <a:lstStyle/>
                    <a:p>
                      <a:pPr indent="228600"/>
                      <a:r>
                        <a:rPr lang="zh-CN" sz="1900">
                          <a:effectLst/>
                        </a:rPr>
                        <a:t>因变量（</a:t>
                      </a:r>
                      <a:r>
                        <a:rPr lang="en-US" sz="1900">
                          <a:effectLst/>
                        </a:rPr>
                        <a:t>Dependent Variable</a:t>
                      </a:r>
                      <a:r>
                        <a:rPr lang="zh-CN" sz="1900">
                          <a:effectLst/>
                        </a:rPr>
                        <a:t>）</a:t>
                      </a:r>
                      <a:endParaRPr lang="zh-CN" sz="23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33541" marR="133541" marT="0" marB="0"/>
                </a:tc>
                <a:extLst>
                  <a:ext uri="{0D108BD9-81ED-4DB2-BD59-A6C34878D82A}">
                    <a16:rowId xmlns:a16="http://schemas.microsoft.com/office/drawing/2014/main" val="34334659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78173041"/>
      </p:ext>
    </p:extLst>
  </p:cSld>
  <p:clrMapOvr>
    <a:masterClrMapping/>
  </p:clrMapOvr>
  <p:transition>
    <p:blinds dir="vert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zh-CN" altLang="en-US" dirty="0"/>
              <a:t>机器学习算法的类型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DF0FC25-623C-4221-B3F6-AA58487BA00A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460224" y="1484784"/>
            <a:ext cx="8229740" cy="4505781"/>
          </a:xfrm>
          <a:prstGeom prst="rect">
            <a:avLst/>
          </a:prstGeom>
          <a:noFill/>
        </p:spPr>
      </p:pic>
      <p:sp>
        <p:nvSpPr>
          <p:cNvPr id="8" name="文本占位符 7">
            <a:extLst>
              <a:ext uri="{FF2B5EF4-FFF2-40B4-BE49-F238E27FC236}">
                <a16:creationId xmlns:a16="http://schemas.microsoft.com/office/drawing/2014/main" id="{CFF54A62-9C76-46F0-A41B-E3CF188CE3F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 wrap="square" anchor="t"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数据分析概述</a:t>
            </a:r>
            <a:endParaRPr lang="zh-CN" altLang="en-US"/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D0AFD720-A582-C2DD-6643-3EEF236BBBF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5" name="Text Placeholder 5">
            <a:extLst>
              <a:ext uri="{FF2B5EF4-FFF2-40B4-BE49-F238E27FC236}">
                <a16:creationId xmlns:a16="http://schemas.microsoft.com/office/drawing/2014/main" id="{ECFA5251-5D2E-BB7E-246C-BECE78A879B1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7168427"/>
      </p:ext>
    </p:extLst>
  </p:cSld>
  <p:clrMapOvr>
    <a:masterClrMapping/>
  </p:clrMapOvr>
  <p:transition>
    <p:blinds dir="vert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3938050-B59D-4B98-BB61-DB2EC3A478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en-US" altLang="zh-CN" dirty="0"/>
              <a:t>Advertising</a:t>
            </a:r>
            <a:r>
              <a:rPr lang="zh-CN" altLang="en-US" dirty="0"/>
              <a:t>数据集及分类任务</a:t>
            </a:r>
          </a:p>
        </p:txBody>
      </p:sp>
      <p:pic>
        <p:nvPicPr>
          <p:cNvPr id="10" name="图片 9" descr="表格&#10;&#10;中度可信度描述已自动生成">
            <a:extLst>
              <a:ext uri="{FF2B5EF4-FFF2-40B4-BE49-F238E27FC236}">
                <a16:creationId xmlns:a16="http://schemas.microsoft.com/office/drawing/2014/main" id="{A7425A2A-0773-4714-ACD2-D56B767EBF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2800" y="1517145"/>
            <a:ext cx="10871200" cy="4728970"/>
          </a:xfrm>
          <a:prstGeom prst="rect">
            <a:avLst/>
          </a:prstGeom>
          <a:noFill/>
        </p:spPr>
      </p:pic>
      <p:sp>
        <p:nvSpPr>
          <p:cNvPr id="15" name="Text Placeholder 3">
            <a:extLst>
              <a:ext uri="{FF2B5EF4-FFF2-40B4-BE49-F238E27FC236}">
                <a16:creationId xmlns:a16="http://schemas.microsoft.com/office/drawing/2014/main" id="{97E114EF-612A-EA30-4960-E591026EBD4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/>
          <a:lstStyle/>
          <a:p>
            <a:endParaRPr lang="en-US"/>
          </a:p>
        </p:txBody>
      </p:sp>
      <p:sp>
        <p:nvSpPr>
          <p:cNvPr id="17" name="Text Placeholder 4">
            <a:extLst>
              <a:ext uri="{FF2B5EF4-FFF2-40B4-BE49-F238E27FC236}">
                <a16:creationId xmlns:a16="http://schemas.microsoft.com/office/drawing/2014/main" id="{73C76069-345E-C4D3-5779-11C126391F6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9" name="Text Placeholder 5">
            <a:extLst>
              <a:ext uri="{FF2B5EF4-FFF2-40B4-BE49-F238E27FC236}">
                <a16:creationId xmlns:a16="http://schemas.microsoft.com/office/drawing/2014/main" id="{8748BB6F-27D2-BC70-D9FA-9E31FD786544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87EC601D-3F66-4B91-9B3C-3517D46E6A48}"/>
              </a:ext>
            </a:extLst>
          </p:cNvPr>
          <p:cNvSpPr/>
          <p:nvPr/>
        </p:nvSpPr>
        <p:spPr>
          <a:xfrm>
            <a:off x="9840416" y="980728"/>
            <a:ext cx="1656184" cy="548476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5961047"/>
      </p:ext>
    </p:extLst>
  </p:cSld>
  <p:clrMapOvr>
    <a:masterClrMapping/>
  </p:clrMapOvr>
  <p:transition>
    <p:blinds dir="vert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3938050-B59D-4B98-BB61-DB2EC3A478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en-US" altLang="zh-CN" dirty="0"/>
              <a:t>protein</a:t>
            </a:r>
            <a:r>
              <a:rPr lang="zh-CN" altLang="en-US" dirty="0"/>
              <a:t>数据集及聚类任务</a:t>
            </a:r>
          </a:p>
        </p:txBody>
      </p:sp>
      <p:sp>
        <p:nvSpPr>
          <p:cNvPr id="15" name="Text Placeholder 3">
            <a:extLst>
              <a:ext uri="{FF2B5EF4-FFF2-40B4-BE49-F238E27FC236}">
                <a16:creationId xmlns:a16="http://schemas.microsoft.com/office/drawing/2014/main" id="{97E114EF-612A-EA30-4960-E591026EBD4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/>
          <a:lstStyle/>
          <a:p>
            <a:endParaRPr lang="en-US"/>
          </a:p>
        </p:txBody>
      </p:sp>
      <p:sp>
        <p:nvSpPr>
          <p:cNvPr id="17" name="Text Placeholder 4">
            <a:extLst>
              <a:ext uri="{FF2B5EF4-FFF2-40B4-BE49-F238E27FC236}">
                <a16:creationId xmlns:a16="http://schemas.microsoft.com/office/drawing/2014/main" id="{73C76069-345E-C4D3-5779-11C126391F6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9" name="Text Placeholder 5">
            <a:extLst>
              <a:ext uri="{FF2B5EF4-FFF2-40B4-BE49-F238E27FC236}">
                <a16:creationId xmlns:a16="http://schemas.microsoft.com/office/drawing/2014/main" id="{8748BB6F-27D2-BC70-D9FA-9E31FD786544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42AE6C7-B52E-4171-9249-8D82827AD3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3552" y="1494069"/>
            <a:ext cx="7539617" cy="48950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7960586"/>
      </p:ext>
    </p:extLst>
  </p:cSld>
  <p:clrMapOvr>
    <a:masterClrMapping/>
  </p:clrMapOvr>
  <p:transition>
    <p:blinds dir="vert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66AAEB-0331-46FD-8469-828DBA5EB3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找到免费数据</a:t>
            </a:r>
          </a:p>
        </p:txBody>
      </p:sp>
      <p:graphicFrame>
        <p:nvGraphicFramePr>
          <p:cNvPr id="7" name="内容占位符 6">
            <a:extLst>
              <a:ext uri="{FF2B5EF4-FFF2-40B4-BE49-F238E27FC236}">
                <a16:creationId xmlns:a16="http://schemas.microsoft.com/office/drawing/2014/main" id="{802D32AB-94FE-47A6-B848-111E3C09379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01605687"/>
              </p:ext>
            </p:extLst>
          </p:nvPr>
        </p:nvGraphicFramePr>
        <p:xfrm>
          <a:off x="1631504" y="1890265"/>
          <a:ext cx="4248472" cy="39708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91BB780-93B7-4F39-B445-FFE865158FC4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8136099A-202E-42F2-BCA0-DA57400D537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2394125C-430D-449D-B508-EDD92EADF971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122" name="Picture 2">
            <a:extLst>
              <a:ext uri="{FF2B5EF4-FFF2-40B4-BE49-F238E27FC236}">
                <a16:creationId xmlns:a16="http://schemas.microsoft.com/office/drawing/2014/main" id="{83FF2A9F-8E58-4970-83AC-C2355610CE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6120" y="2132856"/>
            <a:ext cx="3888432" cy="38884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58786448"/>
      </p:ext>
    </p:extLst>
  </p:cSld>
  <p:clrMapOvr>
    <a:masterClrMapping/>
  </p:clrMapOvr>
  <p:transition>
    <p:blinds dir="vert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3938050-B59D-4B98-BB61-DB2EC3A478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zh-CN" altLang="en-US" dirty="0"/>
              <a:t>常用数据集平台</a:t>
            </a:r>
          </a:p>
        </p:txBody>
      </p:sp>
      <p:sp>
        <p:nvSpPr>
          <p:cNvPr id="15" name="Text Placeholder 3">
            <a:extLst>
              <a:ext uri="{FF2B5EF4-FFF2-40B4-BE49-F238E27FC236}">
                <a16:creationId xmlns:a16="http://schemas.microsoft.com/office/drawing/2014/main" id="{97E114EF-612A-EA30-4960-E591026EBD4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/>
          <a:lstStyle/>
          <a:p>
            <a:endParaRPr lang="en-US"/>
          </a:p>
        </p:txBody>
      </p:sp>
      <p:sp>
        <p:nvSpPr>
          <p:cNvPr id="17" name="Text Placeholder 4">
            <a:extLst>
              <a:ext uri="{FF2B5EF4-FFF2-40B4-BE49-F238E27FC236}">
                <a16:creationId xmlns:a16="http://schemas.microsoft.com/office/drawing/2014/main" id="{73C76069-345E-C4D3-5779-11C126391F6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9" name="Text Placeholder 5">
            <a:extLst>
              <a:ext uri="{FF2B5EF4-FFF2-40B4-BE49-F238E27FC236}">
                <a16:creationId xmlns:a16="http://schemas.microsoft.com/office/drawing/2014/main" id="{8748BB6F-27D2-BC70-D9FA-9E31FD786544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2F51D3F-4AFD-46A1-A2CD-B97D40B12A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3432" y="1392643"/>
            <a:ext cx="3963743" cy="2266539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FAA17B66-E68C-4762-BFFA-008590A02C6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3432" y="4090096"/>
            <a:ext cx="3963743" cy="2360277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903A228E-5BC0-4C1A-96DA-12A75348690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40016" y="1392643"/>
            <a:ext cx="3963743" cy="2308167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AF7F5683-069D-4CAB-A8CB-6AC68E21166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57501" y="3919251"/>
            <a:ext cx="4128772" cy="2583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6244641"/>
      </p:ext>
    </p:extLst>
  </p:cSld>
  <p:clrMapOvr>
    <a:masterClrMapping/>
  </p:clrMapOvr>
  <p:transition>
    <p:blinds dir="vert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监督学习</a:t>
            </a:r>
          </a:p>
        </p:txBody>
      </p:sp>
      <p:graphicFrame>
        <p:nvGraphicFramePr>
          <p:cNvPr id="2" name="内容占位符 1">
            <a:extLst>
              <a:ext uri="{FF2B5EF4-FFF2-40B4-BE49-F238E27FC236}">
                <a16:creationId xmlns:a16="http://schemas.microsoft.com/office/drawing/2014/main" id="{8790BE74-31D3-4942-8C27-76A6BAB5071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15628367"/>
              </p:ext>
            </p:extLst>
          </p:nvPr>
        </p:nvGraphicFramePr>
        <p:xfrm>
          <a:off x="839416" y="1988840"/>
          <a:ext cx="10225136" cy="41148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文本占位符 7">
            <a:extLst>
              <a:ext uri="{FF2B5EF4-FFF2-40B4-BE49-F238E27FC236}">
                <a16:creationId xmlns:a16="http://schemas.microsoft.com/office/drawing/2014/main" id="{CFF54A62-9C76-46F0-A41B-E3CF188CE3F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数据分析概述</a:t>
            </a:r>
          </a:p>
        </p:txBody>
      </p:sp>
    </p:spTree>
    <p:extLst>
      <p:ext uri="{BB962C8B-B14F-4D97-AF65-F5344CB8AC3E}">
        <p14:creationId xmlns:p14="http://schemas.microsoft.com/office/powerpoint/2010/main" val="994869429"/>
      </p:ext>
    </p:extLst>
  </p:cSld>
  <p:clrMapOvr>
    <a:masterClrMapping/>
  </p:clrMapOvr>
  <p:transition>
    <p:blinds dir="vert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无监督学习</a:t>
            </a:r>
          </a:p>
        </p:txBody>
      </p:sp>
      <p:graphicFrame>
        <p:nvGraphicFramePr>
          <p:cNvPr id="2" name="内容占位符 1">
            <a:extLst>
              <a:ext uri="{FF2B5EF4-FFF2-40B4-BE49-F238E27FC236}">
                <a16:creationId xmlns:a16="http://schemas.microsoft.com/office/drawing/2014/main" id="{0A47A492-7B4C-4B1B-BED8-F3ECB2172A0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52310108"/>
              </p:ext>
            </p:extLst>
          </p:nvPr>
        </p:nvGraphicFramePr>
        <p:xfrm>
          <a:off x="812800" y="1988839"/>
          <a:ext cx="10871200" cy="42742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文本占位符 7">
            <a:extLst>
              <a:ext uri="{FF2B5EF4-FFF2-40B4-BE49-F238E27FC236}">
                <a16:creationId xmlns:a16="http://schemas.microsoft.com/office/drawing/2014/main" id="{CFF54A62-9C76-46F0-A41B-E3CF188CE3F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数据分析概述</a:t>
            </a:r>
          </a:p>
        </p:txBody>
      </p:sp>
    </p:spTree>
    <p:extLst>
      <p:ext uri="{BB962C8B-B14F-4D97-AF65-F5344CB8AC3E}">
        <p14:creationId xmlns:p14="http://schemas.microsoft.com/office/powerpoint/2010/main" val="1518652081"/>
      </p:ext>
    </p:extLst>
  </p:cSld>
  <p:clrMapOvr>
    <a:masterClrMapping/>
  </p:clrMapOvr>
  <p:transition>
    <p:blinds dir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8" name="文本占位符 7">
            <a:extLst>
              <a:ext uri="{FF2B5EF4-FFF2-40B4-BE49-F238E27FC236}">
                <a16:creationId xmlns:a16="http://schemas.microsoft.com/office/drawing/2014/main" id="{CFF54A62-9C76-46F0-A41B-E3CF188CE3F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数据分析概述</a:t>
            </a:r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5AD55846-42C1-4035-B1D1-15DE5FF88E4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15558581"/>
              </p:ext>
            </p:extLst>
          </p:nvPr>
        </p:nvGraphicFramePr>
        <p:xfrm>
          <a:off x="1448363" y="1214423"/>
          <a:ext cx="9675688" cy="531092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400727696"/>
      </p:ext>
    </p:extLst>
  </p:cSld>
  <p:clrMapOvr>
    <a:masterClrMapping/>
  </p:clrMapOvr>
  <p:transition>
    <p:blinds dir="vert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半监督学习</a:t>
            </a:r>
          </a:p>
        </p:txBody>
      </p:sp>
      <p:graphicFrame>
        <p:nvGraphicFramePr>
          <p:cNvPr id="2" name="内容占位符 1">
            <a:extLst>
              <a:ext uri="{FF2B5EF4-FFF2-40B4-BE49-F238E27FC236}">
                <a16:creationId xmlns:a16="http://schemas.microsoft.com/office/drawing/2014/main" id="{8DF5E6CB-B3F6-4DF6-A8BC-F250399D6F5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86195994"/>
              </p:ext>
            </p:extLst>
          </p:nvPr>
        </p:nvGraphicFramePr>
        <p:xfrm>
          <a:off x="397933" y="2060848"/>
          <a:ext cx="10871200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文本占位符 7">
            <a:extLst>
              <a:ext uri="{FF2B5EF4-FFF2-40B4-BE49-F238E27FC236}">
                <a16:creationId xmlns:a16="http://schemas.microsoft.com/office/drawing/2014/main" id="{CFF54A62-9C76-46F0-A41B-E3CF188CE3F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章 数据分析概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23632551"/>
      </p:ext>
    </p:extLst>
  </p:cSld>
  <p:clrMapOvr>
    <a:masterClrMapping/>
  </p:clrMapOvr>
  <p:transition>
    <p:blinds dir="vert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8351FA-A5DA-404D-88BC-2E28742B7E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zh-CN" altLang="en-US" dirty="0"/>
              <a:t>半监督学习框架 </a:t>
            </a:r>
            <a:r>
              <a:rPr lang="en-US" altLang="zh-CN" dirty="0"/>
              <a:t>——UDA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AB1E6A3-FD07-437B-8780-912A133604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2971" y="1484784"/>
            <a:ext cx="9849809" cy="4407788"/>
          </a:xfrm>
          <a:prstGeom prst="rect">
            <a:avLst/>
          </a:prstGeom>
          <a:noFill/>
        </p:spPr>
      </p:pic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A22A27D9-18DC-1756-7857-CB4DBF3734A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/>
          <a:lstStyle/>
          <a:p>
            <a:endParaRPr lang="en-US"/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6C4A74B8-B2FE-8673-430B-8E32EE41CF4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5" name="Text Placeholder 5">
            <a:extLst>
              <a:ext uri="{FF2B5EF4-FFF2-40B4-BE49-F238E27FC236}">
                <a16:creationId xmlns:a16="http://schemas.microsoft.com/office/drawing/2014/main" id="{FD1030F9-2662-6B1A-AA7F-7B495E2098E7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DF72C12-817F-4E53-B5FF-5BBD95F152DB}"/>
              </a:ext>
            </a:extLst>
          </p:cNvPr>
          <p:cNvSpPr txBox="1"/>
          <p:nvPr/>
        </p:nvSpPr>
        <p:spPr>
          <a:xfrm>
            <a:off x="1358759" y="6021288"/>
            <a:ext cx="984980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0" i="0" dirty="0" err="1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Xie</a:t>
            </a:r>
            <a:r>
              <a:rPr lang="en-US" altLang="zh-CN" sz="1400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 Q, Dai Z, </a:t>
            </a:r>
            <a:r>
              <a:rPr lang="en-US" altLang="zh-CN" sz="1400" b="0" i="0" dirty="0" err="1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Hovy</a:t>
            </a:r>
            <a:r>
              <a:rPr lang="en-US" altLang="zh-CN" sz="1400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 E, et al. Unsupervised data augmentation for consistency training[J]. Advances in Neural Information Processing Systems, 2020, 33: 6256-6268.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083120050"/>
      </p:ext>
    </p:extLst>
  </p:cSld>
  <p:clrMapOvr>
    <a:masterClrMapping/>
  </p:clrMapOvr>
  <p:transition>
    <p:blinds dir="vert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7ECFB2-3370-42DE-88D5-674D59D60E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监督学习算法和无监督学习算法的分类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8BBBAAC-7CB6-4A21-8D92-0526F01EC7F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63C13A3F-5292-47FA-8E8A-D00CA99EB0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5560" y="216773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AE9AABC3-5451-4C8A-8E53-8754D51C8C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1632515"/>
              </p:ext>
            </p:extLst>
          </p:nvPr>
        </p:nvGraphicFramePr>
        <p:xfrm>
          <a:off x="2147745" y="1628800"/>
          <a:ext cx="7488832" cy="44352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3" r:id="rId3" imgW="5681668" imgH="3376805" progId="Visio.Drawing.15">
                  <p:embed/>
                </p:oleObj>
              </mc:Choice>
              <mc:Fallback>
                <p:oleObj r:id="rId3" imgW="5681668" imgH="337680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745" y="1628800"/>
                        <a:ext cx="7488832" cy="44352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8921975"/>
      </p:ext>
    </p:extLst>
  </p:cSld>
  <p:clrMapOvr>
    <a:masterClrMapping/>
  </p:clrMapOvr>
  <p:transition>
    <p:blinds dir="vert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zh-CN" altLang="en-US" dirty="0"/>
              <a:t>算法、模型、参数和超参数的区别与联系</a:t>
            </a:r>
          </a:p>
        </p:txBody>
      </p:sp>
      <p:sp>
        <p:nvSpPr>
          <p:cNvPr id="8" name="文本占位符 7">
            <a:extLst>
              <a:ext uri="{FF2B5EF4-FFF2-40B4-BE49-F238E27FC236}">
                <a16:creationId xmlns:a16="http://schemas.microsoft.com/office/drawing/2014/main" id="{CFF54A62-9C76-46F0-A41B-E3CF188CE3F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 wrap="square" anchor="t"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数据分析概述</a:t>
            </a:r>
            <a:endParaRPr lang="zh-CN" altLang="en-US"/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26E849A9-3233-92FA-2C9E-1513E51B2AF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5" name="Text Placeholder 5">
            <a:extLst>
              <a:ext uri="{FF2B5EF4-FFF2-40B4-BE49-F238E27FC236}">
                <a16:creationId xmlns:a16="http://schemas.microsoft.com/office/drawing/2014/main" id="{AC1F7174-8F43-BCA0-341B-BF97035D0451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表格 1">
                <a:extLst>
                  <a:ext uri="{FF2B5EF4-FFF2-40B4-BE49-F238E27FC236}">
                    <a16:creationId xmlns:a16="http://schemas.microsoft.com/office/drawing/2014/main" id="{94409670-19FA-484C-8B9E-05C5470470B9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51520591"/>
                  </p:ext>
                </p:extLst>
              </p:nvPr>
            </p:nvGraphicFramePr>
            <p:xfrm>
              <a:off x="812800" y="1772816"/>
              <a:ext cx="10871202" cy="4320479"/>
            </p:xfrm>
            <a:graphic>
              <a:graphicData uri="http://schemas.openxmlformats.org/drawingml/2006/table">
                <a:tbl>
                  <a:tblPr firstRow="1" firstCol="1" bandRow="1">
                    <a:tableStyleId>{7DF18680-E054-41AD-8BC1-D1AEF772440D}</a:tableStyleId>
                  </a:tblPr>
                  <a:tblGrid>
                    <a:gridCol w="2366855">
                      <a:extLst>
                        <a:ext uri="{9D8B030D-6E8A-4147-A177-3AD203B41FA5}">
                          <a16:colId xmlns:a16="http://schemas.microsoft.com/office/drawing/2014/main" val="1799869661"/>
                        </a:ext>
                      </a:extLst>
                    </a:gridCol>
                    <a:gridCol w="4151390">
                      <a:extLst>
                        <a:ext uri="{9D8B030D-6E8A-4147-A177-3AD203B41FA5}">
                          <a16:colId xmlns:a16="http://schemas.microsoft.com/office/drawing/2014/main" val="3466977820"/>
                        </a:ext>
                      </a:extLst>
                    </a:gridCol>
                    <a:gridCol w="4352957">
                      <a:extLst>
                        <a:ext uri="{9D8B030D-6E8A-4147-A177-3AD203B41FA5}">
                          <a16:colId xmlns:a16="http://schemas.microsoft.com/office/drawing/2014/main" val="369448354"/>
                        </a:ext>
                      </a:extLst>
                    </a:gridCol>
                  </a:tblGrid>
                  <a:tr h="489675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>
                              <a:effectLst/>
                            </a:rPr>
                            <a:t>概念</a:t>
                          </a:r>
                          <a:endParaRPr lang="zh-CN" sz="17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82606" marR="82606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>
                              <a:effectLst/>
                            </a:rPr>
                            <a:t>功能</a:t>
                          </a:r>
                          <a:endParaRPr lang="zh-CN" sz="17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82606" marR="82606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>
                              <a:effectLst/>
                            </a:rPr>
                            <a:t>举例</a:t>
                          </a:r>
                          <a:endParaRPr lang="zh-CN" sz="17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82606" marR="82606" marT="0" marB="0"/>
                    </a:tc>
                    <a:extLst>
                      <a:ext uri="{0D108BD9-81ED-4DB2-BD59-A6C34878D82A}">
                        <a16:rowId xmlns:a16="http://schemas.microsoft.com/office/drawing/2014/main" val="1433825090"/>
                      </a:ext>
                    </a:extLst>
                  </a:tr>
                  <a:tr h="957701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>
                              <a:effectLst/>
                            </a:rPr>
                            <a:t>算法</a:t>
                          </a:r>
                        </a:p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>
                              <a:effectLst/>
                            </a:rPr>
                            <a:t>（</a:t>
                          </a:r>
                          <a:r>
                            <a:rPr lang="en-US" sz="1700">
                              <a:effectLst/>
                            </a:rPr>
                            <a:t>Algorithm</a:t>
                          </a:r>
                          <a:r>
                            <a:rPr lang="zh-CN" sz="1700">
                              <a:effectLst/>
                            </a:rPr>
                            <a:t>）</a:t>
                          </a:r>
                          <a:endParaRPr lang="zh-CN" sz="17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82606" marR="82606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>
                              <a:effectLst/>
                            </a:rPr>
                            <a:t>用于训练模型的方法</a:t>
                          </a:r>
                          <a:endParaRPr lang="zh-CN" sz="17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82606" marR="82606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>
                              <a:effectLst/>
                            </a:rPr>
                            <a:t>简单线性回归算法、</a:t>
                          </a:r>
                          <a:r>
                            <a:rPr lang="en-US" sz="1700">
                              <a:effectLst/>
                            </a:rPr>
                            <a:t>KNN</a:t>
                          </a:r>
                          <a:r>
                            <a:rPr lang="zh-CN" sz="1700">
                              <a:effectLst/>
                            </a:rPr>
                            <a:t>算法、</a:t>
                          </a:r>
                          <a:r>
                            <a:rPr lang="en-US" sz="1700">
                              <a:effectLst/>
                            </a:rPr>
                            <a:t>k-means</a:t>
                          </a:r>
                          <a:r>
                            <a:rPr lang="zh-CN" sz="1700">
                              <a:effectLst/>
                            </a:rPr>
                            <a:t>算法、</a:t>
                          </a:r>
                          <a:r>
                            <a:rPr lang="en-US" sz="1700">
                              <a:effectLst/>
                            </a:rPr>
                            <a:t>SVM</a:t>
                          </a:r>
                          <a:r>
                            <a:rPr lang="zh-CN" sz="1700">
                              <a:effectLst/>
                            </a:rPr>
                            <a:t>、逻辑回归算法</a:t>
                          </a:r>
                          <a:endParaRPr lang="zh-CN" sz="17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82606" marR="82606" marT="0" marB="0"/>
                    </a:tc>
                    <a:extLst>
                      <a:ext uri="{0D108BD9-81ED-4DB2-BD59-A6C34878D82A}">
                        <a16:rowId xmlns:a16="http://schemas.microsoft.com/office/drawing/2014/main" val="2940868388"/>
                      </a:ext>
                    </a:extLst>
                  </a:tr>
                  <a:tr h="957701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>
                              <a:effectLst/>
                            </a:rPr>
                            <a:t>模型</a:t>
                          </a:r>
                        </a:p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>
                              <a:effectLst/>
                            </a:rPr>
                            <a:t>（</a:t>
                          </a:r>
                          <a:r>
                            <a:rPr lang="en-US" sz="1700">
                              <a:effectLst/>
                            </a:rPr>
                            <a:t>Model</a:t>
                          </a:r>
                          <a:r>
                            <a:rPr lang="zh-CN" sz="1700">
                              <a:effectLst/>
                            </a:rPr>
                            <a:t>）</a:t>
                          </a:r>
                          <a:endParaRPr lang="zh-CN" sz="17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82606" marR="82606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>
                              <a:effectLst/>
                            </a:rPr>
                            <a:t>算法所训练出的结果</a:t>
                          </a:r>
                          <a:endParaRPr lang="zh-CN" sz="17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82606" marR="82606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7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  <m:r>
                                  <a:rPr lang="en-US" sz="17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zh-CN" sz="17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7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𝛽</m:t>
                                    </m:r>
                                  </m:e>
                                  <m:sub>
                                    <m:r>
                                      <a:rPr lang="en-US" sz="17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700">
                                    <a:effectLst/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sz="1700">
                                    <a:effectLst/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CN" sz="17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7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𝛽</m:t>
                                    </m:r>
                                  </m:e>
                                  <m:sub>
                                    <m:r>
                                      <a:rPr lang="en-US" sz="17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7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82606" marR="82606" marT="0" marB="0"/>
                    </a:tc>
                    <a:extLst>
                      <a:ext uri="{0D108BD9-81ED-4DB2-BD59-A6C34878D82A}">
                        <a16:rowId xmlns:a16="http://schemas.microsoft.com/office/drawing/2014/main" val="1468123532"/>
                      </a:ext>
                    </a:extLst>
                  </a:tr>
                  <a:tr h="957701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>
                              <a:effectLst/>
                            </a:rPr>
                            <a:t>参数</a:t>
                          </a:r>
                        </a:p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>
                              <a:effectLst/>
                            </a:rPr>
                            <a:t>（</a:t>
                          </a:r>
                          <a:r>
                            <a:rPr lang="en-US" sz="1700">
                              <a:effectLst/>
                            </a:rPr>
                            <a:t>Parameter</a:t>
                          </a:r>
                          <a:r>
                            <a:rPr lang="zh-CN" sz="1700">
                              <a:effectLst/>
                            </a:rPr>
                            <a:t>）</a:t>
                          </a:r>
                          <a:endParaRPr lang="zh-CN" sz="17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82606" marR="82606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>
                              <a:effectLst/>
                            </a:rPr>
                            <a:t>用于描述一个具体的模型的参数，其取值可以由训练集训练得出</a:t>
                          </a:r>
                          <a:endParaRPr lang="zh-CN" sz="17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82606" marR="82606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700" i="1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7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𝛽</m:t>
                                    </m:r>
                                  </m:e>
                                  <m:sub>
                                    <m:r>
                                      <a:rPr lang="en-US" sz="17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zh-CN" sz="1700">
                                    <a:effectLst/>
                                    <a:latin typeface="Cambria Math" panose="02040503050406030204" pitchFamily="18" charset="0"/>
                                  </a:rPr>
                                  <m:t>和</m:t>
                                </m:r>
                                <m:sSub>
                                  <m:sSubPr>
                                    <m:ctrlPr>
                                      <a:rPr lang="zh-CN" sz="17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7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𝛽</m:t>
                                    </m:r>
                                  </m:e>
                                  <m:sub>
                                    <m:r>
                                      <a:rPr lang="en-US" sz="17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700" dirty="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82606" marR="82606" marT="0" marB="0"/>
                    </a:tc>
                    <a:extLst>
                      <a:ext uri="{0D108BD9-81ED-4DB2-BD59-A6C34878D82A}">
                        <a16:rowId xmlns:a16="http://schemas.microsoft.com/office/drawing/2014/main" val="1185301624"/>
                      </a:ext>
                    </a:extLst>
                  </a:tr>
                  <a:tr h="957701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>
                              <a:effectLst/>
                            </a:rPr>
                            <a:t>超参数</a:t>
                          </a:r>
                        </a:p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>
                              <a:effectLst/>
                            </a:rPr>
                            <a:t>（</a:t>
                          </a:r>
                          <a:r>
                            <a:rPr lang="en-US" sz="1700">
                              <a:effectLst/>
                            </a:rPr>
                            <a:t>Hyperparameter</a:t>
                          </a:r>
                          <a:r>
                            <a:rPr lang="zh-CN" sz="1700">
                              <a:effectLst/>
                            </a:rPr>
                            <a:t>）</a:t>
                          </a:r>
                          <a:endParaRPr lang="zh-CN" sz="17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82606" marR="82606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 dirty="0">
                              <a:effectLst/>
                            </a:rPr>
                            <a:t>控制机器学习过程并确定学习算法最终学习的模型参数值的参数</a:t>
                          </a:r>
                          <a:endParaRPr lang="zh-CN" sz="1700" dirty="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82606" marR="82606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 dirty="0">
                              <a:effectLst/>
                            </a:rPr>
                            <a:t>训练集和测试集的划分比例</a:t>
                          </a:r>
                          <a:endParaRPr lang="zh-CN" sz="1700" dirty="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82606" marR="82606" marT="0" marB="0"/>
                    </a:tc>
                    <a:extLst>
                      <a:ext uri="{0D108BD9-81ED-4DB2-BD59-A6C34878D82A}">
                        <a16:rowId xmlns:a16="http://schemas.microsoft.com/office/drawing/2014/main" val="134237525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表格 1">
                <a:extLst>
                  <a:ext uri="{FF2B5EF4-FFF2-40B4-BE49-F238E27FC236}">
                    <a16:creationId xmlns:a16="http://schemas.microsoft.com/office/drawing/2014/main" id="{94409670-19FA-484C-8B9E-05C5470470B9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51520591"/>
                  </p:ext>
                </p:extLst>
              </p:nvPr>
            </p:nvGraphicFramePr>
            <p:xfrm>
              <a:off x="812800" y="1772816"/>
              <a:ext cx="10871202" cy="4320479"/>
            </p:xfrm>
            <a:graphic>
              <a:graphicData uri="http://schemas.openxmlformats.org/drawingml/2006/table">
                <a:tbl>
                  <a:tblPr firstRow="1" firstCol="1" bandRow="1">
                    <a:tableStyleId>{7DF18680-E054-41AD-8BC1-D1AEF772440D}</a:tableStyleId>
                  </a:tblPr>
                  <a:tblGrid>
                    <a:gridCol w="2366855">
                      <a:extLst>
                        <a:ext uri="{9D8B030D-6E8A-4147-A177-3AD203B41FA5}">
                          <a16:colId xmlns:a16="http://schemas.microsoft.com/office/drawing/2014/main" val="1799869661"/>
                        </a:ext>
                      </a:extLst>
                    </a:gridCol>
                    <a:gridCol w="4151390">
                      <a:extLst>
                        <a:ext uri="{9D8B030D-6E8A-4147-A177-3AD203B41FA5}">
                          <a16:colId xmlns:a16="http://schemas.microsoft.com/office/drawing/2014/main" val="3466977820"/>
                        </a:ext>
                      </a:extLst>
                    </a:gridCol>
                    <a:gridCol w="4352957">
                      <a:extLst>
                        <a:ext uri="{9D8B030D-6E8A-4147-A177-3AD203B41FA5}">
                          <a16:colId xmlns:a16="http://schemas.microsoft.com/office/drawing/2014/main" val="369448354"/>
                        </a:ext>
                      </a:extLst>
                    </a:gridCol>
                  </a:tblGrid>
                  <a:tr h="489675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>
                              <a:effectLst/>
                            </a:rPr>
                            <a:t>概念</a:t>
                          </a:r>
                          <a:endParaRPr lang="zh-CN" sz="17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82606" marR="82606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>
                              <a:effectLst/>
                            </a:rPr>
                            <a:t>功能</a:t>
                          </a:r>
                          <a:endParaRPr lang="zh-CN" sz="17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82606" marR="82606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>
                              <a:effectLst/>
                            </a:rPr>
                            <a:t>举例</a:t>
                          </a:r>
                          <a:endParaRPr lang="zh-CN" sz="17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82606" marR="82606" marT="0" marB="0"/>
                    </a:tc>
                    <a:extLst>
                      <a:ext uri="{0D108BD9-81ED-4DB2-BD59-A6C34878D82A}">
                        <a16:rowId xmlns:a16="http://schemas.microsoft.com/office/drawing/2014/main" val="1433825090"/>
                      </a:ext>
                    </a:extLst>
                  </a:tr>
                  <a:tr h="957701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>
                              <a:effectLst/>
                            </a:rPr>
                            <a:t>算法</a:t>
                          </a:r>
                        </a:p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>
                              <a:effectLst/>
                            </a:rPr>
                            <a:t>（</a:t>
                          </a:r>
                          <a:r>
                            <a:rPr lang="en-US" sz="1700">
                              <a:effectLst/>
                            </a:rPr>
                            <a:t>Algorithm</a:t>
                          </a:r>
                          <a:r>
                            <a:rPr lang="zh-CN" sz="1700">
                              <a:effectLst/>
                            </a:rPr>
                            <a:t>）</a:t>
                          </a:r>
                          <a:endParaRPr lang="zh-CN" sz="17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82606" marR="82606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>
                              <a:effectLst/>
                            </a:rPr>
                            <a:t>用于训练模型的方法</a:t>
                          </a:r>
                          <a:endParaRPr lang="zh-CN" sz="17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82606" marR="82606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>
                              <a:effectLst/>
                            </a:rPr>
                            <a:t>简单线性回归算法、</a:t>
                          </a:r>
                          <a:r>
                            <a:rPr lang="en-US" sz="1700">
                              <a:effectLst/>
                            </a:rPr>
                            <a:t>KNN</a:t>
                          </a:r>
                          <a:r>
                            <a:rPr lang="zh-CN" sz="1700">
                              <a:effectLst/>
                            </a:rPr>
                            <a:t>算法、</a:t>
                          </a:r>
                          <a:r>
                            <a:rPr lang="en-US" sz="1700">
                              <a:effectLst/>
                            </a:rPr>
                            <a:t>k-means</a:t>
                          </a:r>
                          <a:r>
                            <a:rPr lang="zh-CN" sz="1700">
                              <a:effectLst/>
                            </a:rPr>
                            <a:t>算法、</a:t>
                          </a:r>
                          <a:r>
                            <a:rPr lang="en-US" sz="1700">
                              <a:effectLst/>
                            </a:rPr>
                            <a:t>SVM</a:t>
                          </a:r>
                          <a:r>
                            <a:rPr lang="zh-CN" sz="1700">
                              <a:effectLst/>
                            </a:rPr>
                            <a:t>、逻辑回归算法</a:t>
                          </a:r>
                          <a:endParaRPr lang="zh-CN" sz="17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82606" marR="82606" marT="0" marB="0"/>
                    </a:tc>
                    <a:extLst>
                      <a:ext uri="{0D108BD9-81ED-4DB2-BD59-A6C34878D82A}">
                        <a16:rowId xmlns:a16="http://schemas.microsoft.com/office/drawing/2014/main" val="2940868388"/>
                      </a:ext>
                    </a:extLst>
                  </a:tr>
                  <a:tr h="957701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>
                              <a:effectLst/>
                            </a:rPr>
                            <a:t>模型</a:t>
                          </a:r>
                        </a:p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>
                              <a:effectLst/>
                            </a:rPr>
                            <a:t>（</a:t>
                          </a:r>
                          <a:r>
                            <a:rPr lang="en-US" sz="1700">
                              <a:effectLst/>
                            </a:rPr>
                            <a:t>Model</a:t>
                          </a:r>
                          <a:r>
                            <a:rPr lang="zh-CN" sz="1700">
                              <a:effectLst/>
                            </a:rPr>
                            <a:t>）</a:t>
                          </a:r>
                          <a:endParaRPr lang="zh-CN" sz="17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82606" marR="82606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>
                              <a:effectLst/>
                            </a:rPr>
                            <a:t>算法所训练出的结果</a:t>
                          </a:r>
                          <a:endParaRPr lang="zh-CN" sz="17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82606" marR="82606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82606" marR="82606" marT="0" marB="0">
                        <a:blipFill>
                          <a:blip r:embed="rId2"/>
                          <a:stretch>
                            <a:fillRect l="-150000" t="-157325" r="-560" b="-20191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68123532"/>
                      </a:ext>
                    </a:extLst>
                  </a:tr>
                  <a:tr h="957701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>
                              <a:effectLst/>
                            </a:rPr>
                            <a:t>参数</a:t>
                          </a:r>
                        </a:p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>
                              <a:effectLst/>
                            </a:rPr>
                            <a:t>（</a:t>
                          </a:r>
                          <a:r>
                            <a:rPr lang="en-US" sz="1700">
                              <a:effectLst/>
                            </a:rPr>
                            <a:t>Parameter</a:t>
                          </a:r>
                          <a:r>
                            <a:rPr lang="zh-CN" sz="1700">
                              <a:effectLst/>
                            </a:rPr>
                            <a:t>）</a:t>
                          </a:r>
                          <a:endParaRPr lang="zh-CN" sz="17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82606" marR="82606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>
                              <a:effectLst/>
                            </a:rPr>
                            <a:t>用于描述一个具体的模型的参数，其取值可以由训练集训练得出</a:t>
                          </a:r>
                          <a:endParaRPr lang="zh-CN" sz="17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82606" marR="82606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82606" marR="82606" marT="0" marB="0">
                        <a:blipFill>
                          <a:blip r:embed="rId2"/>
                          <a:stretch>
                            <a:fillRect l="-150000" t="-255696" r="-560" b="-1006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85301624"/>
                      </a:ext>
                    </a:extLst>
                  </a:tr>
                  <a:tr h="957701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>
                              <a:effectLst/>
                            </a:rPr>
                            <a:t>超参数</a:t>
                          </a:r>
                        </a:p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>
                              <a:effectLst/>
                            </a:rPr>
                            <a:t>（</a:t>
                          </a:r>
                          <a:r>
                            <a:rPr lang="en-US" sz="1700">
                              <a:effectLst/>
                            </a:rPr>
                            <a:t>Hyperparameter</a:t>
                          </a:r>
                          <a:r>
                            <a:rPr lang="zh-CN" sz="1700">
                              <a:effectLst/>
                            </a:rPr>
                            <a:t>）</a:t>
                          </a:r>
                          <a:endParaRPr lang="zh-CN" sz="170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82606" marR="82606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 dirty="0">
                              <a:effectLst/>
                            </a:rPr>
                            <a:t>控制机器学习过程并确定学习算法最终学习的模型参数值的参数</a:t>
                          </a:r>
                          <a:endParaRPr lang="zh-CN" sz="1700" dirty="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82606" marR="82606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</a:pPr>
                          <a:r>
                            <a:rPr lang="zh-CN" sz="1700" dirty="0">
                              <a:effectLst/>
                            </a:rPr>
                            <a:t>训练集和测试集的划分比例</a:t>
                          </a:r>
                          <a:endParaRPr lang="zh-CN" sz="1700" dirty="0"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  <a:cs typeface="宋体" panose="02010600030101010101" pitchFamily="2" charset="-122"/>
                          </a:endParaRPr>
                        </a:p>
                      </a:txBody>
                      <a:tcPr marL="82606" marR="82606" marT="0" marB="0"/>
                    </a:tc>
                    <a:extLst>
                      <a:ext uri="{0D108BD9-81ED-4DB2-BD59-A6C34878D82A}">
                        <a16:rowId xmlns:a16="http://schemas.microsoft.com/office/drawing/2014/main" val="1342375253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127359914"/>
      </p:ext>
    </p:extLst>
  </p:cSld>
  <p:clrMapOvr>
    <a:masterClrMapping/>
  </p:clrMapOvr>
  <p:transition>
    <p:blinds dir="vert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zh-CN" altLang="en-US" dirty="0"/>
              <a:t>参数与超参数的区别</a:t>
            </a:r>
          </a:p>
        </p:txBody>
      </p:sp>
      <p:pic>
        <p:nvPicPr>
          <p:cNvPr id="5" name="图片 4" descr="图示&#10;&#10;描述已自动生成">
            <a:extLst>
              <a:ext uri="{FF2B5EF4-FFF2-40B4-BE49-F238E27FC236}">
                <a16:creationId xmlns:a16="http://schemas.microsoft.com/office/drawing/2014/main" id="{AD8F5972-9481-4117-BD02-7DC29EF0D04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5440" y="1500174"/>
            <a:ext cx="9577064" cy="4965315"/>
          </a:xfrm>
          <a:prstGeom prst="rect">
            <a:avLst/>
          </a:prstGeom>
          <a:noFill/>
        </p:spPr>
      </p:pic>
      <p:sp>
        <p:nvSpPr>
          <p:cNvPr id="8" name="文本占位符 7">
            <a:extLst>
              <a:ext uri="{FF2B5EF4-FFF2-40B4-BE49-F238E27FC236}">
                <a16:creationId xmlns:a16="http://schemas.microsoft.com/office/drawing/2014/main" id="{CFF54A62-9C76-46F0-A41B-E3CF188CE3F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</p:spPr>
        <p:txBody>
          <a:bodyPr wrap="square" anchor="t"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章 数据分析概述</a:t>
            </a:r>
          </a:p>
        </p:txBody>
      </p:sp>
    </p:spTree>
    <p:extLst>
      <p:ext uri="{BB962C8B-B14F-4D97-AF65-F5344CB8AC3E}">
        <p14:creationId xmlns:p14="http://schemas.microsoft.com/office/powerpoint/2010/main" val="2854765875"/>
      </p:ext>
    </p:extLst>
  </p:cSld>
  <p:clrMapOvr>
    <a:masterClrMapping/>
  </p:clrMapOvr>
  <p:transition>
    <p:blinds dir="vert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人工智能、机器学习和深度学习的区别与联系</a:t>
            </a:r>
          </a:p>
        </p:txBody>
      </p:sp>
      <p:sp>
        <p:nvSpPr>
          <p:cNvPr id="8" name="文本占位符 7">
            <a:extLst>
              <a:ext uri="{FF2B5EF4-FFF2-40B4-BE49-F238E27FC236}">
                <a16:creationId xmlns:a16="http://schemas.microsoft.com/office/drawing/2014/main" id="{CFF54A62-9C76-46F0-A41B-E3CF188CE3F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数据分析概述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8E3A6FF-9888-46BB-8EF7-B370B666F1F0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631504" y="1789513"/>
            <a:ext cx="9147844" cy="4682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4922375"/>
      </p:ext>
    </p:extLst>
  </p:cSld>
  <p:clrMapOvr>
    <a:masterClrMapping/>
  </p:clrMapOvr>
  <p:transition>
    <p:blinds dir="vert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D43358AB-E622-49F0-BBAD-617B8EEC132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	</a:t>
            </a:r>
            <a:r>
              <a:rPr lang="en-US" altLang="zh-CN" dirty="0"/>
              <a:t>1.3 </a:t>
            </a:r>
            <a:r>
              <a:rPr lang="zh-CN" altLang="en-US" dirty="0"/>
              <a:t>数据分析的主要流程</a:t>
            </a:r>
          </a:p>
        </p:txBody>
      </p:sp>
      <p:sp>
        <p:nvSpPr>
          <p:cNvPr id="6" name="副标题 5">
            <a:extLst>
              <a:ext uri="{FF2B5EF4-FFF2-40B4-BE49-F238E27FC236}">
                <a16:creationId xmlns:a16="http://schemas.microsoft.com/office/drawing/2014/main" id="{B0765D8A-05CD-451E-B281-BADCE948614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8869323"/>
      </p:ext>
    </p:extLst>
  </p:cSld>
  <p:clrMapOvr>
    <a:masterClrMapping/>
  </p:clrMapOvr>
  <p:transition>
    <p:blinds dir="vert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828" y="3018043"/>
            <a:ext cx="936104" cy="821913"/>
          </a:xfrm>
        </p:spPr>
        <p:txBody>
          <a:bodyPr/>
          <a:lstStyle/>
          <a:p>
            <a:r>
              <a:rPr lang="zh-CN" altLang="en-US" dirty="0"/>
              <a:t>	</a:t>
            </a:r>
            <a:r>
              <a:rPr lang="en-US" altLang="zh-CN" dirty="0"/>
              <a:t>1.3 </a:t>
            </a:r>
            <a:r>
              <a:rPr lang="zh-CN" altLang="en-US" dirty="0"/>
              <a:t>数据分析的主要流程</a:t>
            </a:r>
          </a:p>
        </p:txBody>
      </p:sp>
      <p:sp>
        <p:nvSpPr>
          <p:cNvPr id="8" name="文本占位符 7">
            <a:extLst>
              <a:ext uri="{FF2B5EF4-FFF2-40B4-BE49-F238E27FC236}">
                <a16:creationId xmlns:a16="http://schemas.microsoft.com/office/drawing/2014/main" id="{CFF54A62-9C76-46F0-A41B-E3CF188CE3F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数据分析概述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8398CDA-302D-4684-A3C9-17034DD2A484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431703" y="764704"/>
            <a:ext cx="6319545" cy="5614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2630352"/>
      </p:ext>
    </p:extLst>
  </p:cSld>
  <p:clrMapOvr>
    <a:masterClrMapping/>
  </p:clrMapOvr>
  <p:transition>
    <p:blinds dir="vert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D2F62E-CCD1-4666-BB63-C2139059ED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zh-CN" altLang="en-US" dirty="0"/>
              <a:t>机器学习中的数据划分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3CE1A83-F05C-4258-8C91-C5AD4F1FAE61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498303" y="1484784"/>
            <a:ext cx="6622033" cy="4602313"/>
          </a:xfrm>
          <a:prstGeom prst="rect">
            <a:avLst/>
          </a:prstGeom>
          <a:noFill/>
        </p:spPr>
      </p:pic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8A0238C1-DF2C-8A5F-30D1-2D8AE992138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/>
          <a:lstStyle/>
          <a:p>
            <a:endParaRPr lang="en-US"/>
          </a:p>
        </p:txBody>
      </p:sp>
      <p:sp>
        <p:nvSpPr>
          <p:cNvPr id="12" name="Text Placeholder 4">
            <a:extLst>
              <a:ext uri="{FF2B5EF4-FFF2-40B4-BE49-F238E27FC236}">
                <a16:creationId xmlns:a16="http://schemas.microsoft.com/office/drawing/2014/main" id="{E93BD576-07C1-3489-8B65-88A77C1F14C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4" name="Text Placeholder 5">
            <a:extLst>
              <a:ext uri="{FF2B5EF4-FFF2-40B4-BE49-F238E27FC236}">
                <a16:creationId xmlns:a16="http://schemas.microsoft.com/office/drawing/2014/main" id="{E7C3B6EC-3733-9F03-AEA2-459D5A11B482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8477843"/>
      </p:ext>
    </p:extLst>
  </p:cSld>
  <p:clrMapOvr>
    <a:masterClrMapping/>
  </p:clrMapOvr>
  <p:transition>
    <p:blinds dir="vert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D2F62E-CCD1-4666-BB63-C2139059ED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机器学习中的数据划分</a:t>
            </a:r>
          </a:p>
        </p:txBody>
      </p:sp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FB9B5CBA-C6E6-4B12-A266-108CE60944D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6633261"/>
              </p:ext>
            </p:extLst>
          </p:nvPr>
        </p:nvGraphicFramePr>
        <p:xfrm>
          <a:off x="812800" y="1500175"/>
          <a:ext cx="10871200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文本占位符 3">
            <a:extLst>
              <a:ext uri="{FF2B5EF4-FFF2-40B4-BE49-F238E27FC236}">
                <a16:creationId xmlns:a16="http://schemas.microsoft.com/office/drawing/2014/main" id="{135B7F65-EEB5-499E-802A-7F6DFC23EC9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2550739"/>
      </p:ext>
    </p:extLst>
  </p:cSld>
  <p:clrMapOvr>
    <a:masterClrMapping/>
  </p:clrMapOvr>
  <p:transition>
    <p:blinds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71D0FA81-7BEA-4AAE-AC92-9A62DBE19A3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1.1 </a:t>
            </a:r>
            <a:r>
              <a:rPr lang="zh-CN" altLang="en-US" dirty="0"/>
              <a:t>数据分析的基本类型</a:t>
            </a:r>
          </a:p>
        </p:txBody>
      </p:sp>
      <p:sp>
        <p:nvSpPr>
          <p:cNvPr id="6" name="副标题 5">
            <a:extLst>
              <a:ext uri="{FF2B5EF4-FFF2-40B4-BE49-F238E27FC236}">
                <a16:creationId xmlns:a16="http://schemas.microsoft.com/office/drawing/2014/main" id="{91E5AA9E-36C2-4767-860F-842495789A7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4500154"/>
      </p:ext>
    </p:extLst>
  </p:cSld>
  <p:clrMapOvr>
    <a:masterClrMapping/>
  </p:clrMapOvr>
  <p:transition>
    <p:blinds dir="vert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2166" y="836712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en-US" altLang="zh-CN" sz="2800" b="1" dirty="0" err="1">
                <a:effectLst/>
                <a:latin typeface="宋体" panose="02010600030101010101" pitchFamily="2" charset="-122"/>
                <a:cs typeface="宋体" panose="02010600030101010101" pitchFamily="2" charset="-122"/>
              </a:rPr>
              <a:t>sklearn.model_selection.train_test_spli</a:t>
            </a:r>
            <a:r>
              <a:rPr lang="zh-CN" altLang="zh-CN" sz="2800" b="1" dirty="0">
                <a:effectLst/>
                <a:ea typeface="宋体" panose="02010600030101010101" pitchFamily="2" charset="-122"/>
                <a:cs typeface="宋体" panose="02010600030101010101" pitchFamily="2" charset="-122"/>
              </a:rPr>
              <a:t>（）函数</a:t>
            </a:r>
            <a:endParaRPr lang="zh-CN" altLang="en-US" sz="4400" b="1" dirty="0"/>
          </a:p>
        </p:txBody>
      </p:sp>
      <p:pic>
        <p:nvPicPr>
          <p:cNvPr id="5" name="图片 4" descr="图示&#10;&#10;中度可信度描述已自动生成">
            <a:extLst>
              <a:ext uri="{FF2B5EF4-FFF2-40B4-BE49-F238E27FC236}">
                <a16:creationId xmlns:a16="http://schemas.microsoft.com/office/drawing/2014/main" id="{133F2C01-79FE-4686-8AAA-E9C12008B305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rcRect r="4763"/>
          <a:stretch>
            <a:fillRect/>
          </a:stretch>
        </p:blipFill>
        <p:spPr>
          <a:xfrm>
            <a:off x="812800" y="2431808"/>
            <a:ext cx="10871200" cy="2899644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文本占位符 7">
            <a:extLst>
              <a:ext uri="{FF2B5EF4-FFF2-40B4-BE49-F238E27FC236}">
                <a16:creationId xmlns:a16="http://schemas.microsoft.com/office/drawing/2014/main" id="{CFF54A62-9C76-46F0-A41B-E3CF188CE3F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</p:spPr>
        <p:txBody>
          <a:bodyPr wrap="square" anchor="t"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数据分析概述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3147677"/>
      </p:ext>
    </p:extLst>
  </p:cSld>
  <p:clrMapOvr>
    <a:masterClrMapping/>
  </p:clrMapOvr>
  <p:transition>
    <p:blinds dir="vert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18660DF6-B8F7-48D3-A55A-63CC8A56388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1.4 </a:t>
            </a:r>
            <a:r>
              <a:rPr lang="zh-CN" altLang="en-US" dirty="0"/>
              <a:t>数据分析中的算法选择</a:t>
            </a:r>
          </a:p>
        </p:txBody>
      </p:sp>
      <p:sp>
        <p:nvSpPr>
          <p:cNvPr id="6" name="副标题 5">
            <a:extLst>
              <a:ext uri="{FF2B5EF4-FFF2-40B4-BE49-F238E27FC236}">
                <a16:creationId xmlns:a16="http://schemas.microsoft.com/office/drawing/2014/main" id="{A55D73B4-5D05-4AF1-B182-25D1D15D233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896095"/>
      </p:ext>
    </p:extLst>
  </p:cSld>
  <p:clrMapOvr>
    <a:masterClrMapping/>
  </p:clrMapOvr>
  <p:transition>
    <p:blinds dir="vert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分析中的算法选择</a:t>
            </a:r>
          </a:p>
        </p:txBody>
      </p:sp>
      <p:sp>
        <p:nvSpPr>
          <p:cNvPr id="8" name="文本占位符 7">
            <a:extLst>
              <a:ext uri="{FF2B5EF4-FFF2-40B4-BE49-F238E27FC236}">
                <a16:creationId xmlns:a16="http://schemas.microsoft.com/office/drawing/2014/main" id="{CFF54A62-9C76-46F0-A41B-E3CF188CE3F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数据分析概述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B9476D7-64ED-48C5-B24E-B853619A16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88088" y="1601013"/>
            <a:ext cx="3168352" cy="4882658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9C88D06F-5E24-4175-9375-B3B8A065E365}"/>
              </a:ext>
            </a:extLst>
          </p:cNvPr>
          <p:cNvSpPr txBox="1"/>
          <p:nvPr/>
        </p:nvSpPr>
        <p:spPr>
          <a:xfrm>
            <a:off x="1199456" y="2492896"/>
            <a:ext cx="468052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>
                <a:effectLst/>
                <a:ea typeface="宋体" panose="02010600030101010101" pitchFamily="2" charset="-122"/>
                <a:cs typeface="宋体" panose="02010600030101010101" pitchFamily="2" charset="-122"/>
              </a:rPr>
              <a:t>在数据分析中，</a:t>
            </a:r>
            <a:r>
              <a:rPr lang="zh-CN" altLang="zh-CN" sz="2400" b="1" dirty="0">
                <a:solidFill>
                  <a:srgbClr val="FF0000"/>
                </a:solidFill>
                <a:effectLst/>
                <a:ea typeface="宋体" panose="02010600030101010101" pitchFamily="2" charset="-122"/>
                <a:cs typeface="宋体" panose="02010600030101010101" pitchFamily="2" charset="-122"/>
              </a:rPr>
              <a:t>算法的选择主要取决于</a:t>
            </a:r>
            <a:r>
              <a:rPr lang="zh-CN" altLang="en-US" sz="2400" b="1" dirty="0">
                <a:solidFill>
                  <a:srgbClr val="FF0000"/>
                </a:solidFill>
                <a:effectLst/>
                <a:ea typeface="宋体" panose="02010600030101010101" pitchFamily="2" charset="-122"/>
                <a:cs typeface="宋体" panose="02010600030101010101" pitchFamily="2" charset="-122"/>
              </a:rPr>
              <a:t>：</a:t>
            </a:r>
            <a:endParaRPr lang="en-US" altLang="zh-CN" sz="2400" b="1" dirty="0">
              <a:solidFill>
                <a:srgbClr val="FF0000"/>
              </a:solidFill>
              <a:effectLst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zh-CN" sz="2400" dirty="0">
                <a:effectLst/>
                <a:ea typeface="宋体" panose="02010600030101010101" pitchFamily="2" charset="-122"/>
                <a:cs typeface="宋体" panose="02010600030101010101" pitchFamily="2" charset="-122"/>
              </a:rPr>
              <a:t>业务目的</a:t>
            </a:r>
            <a:endParaRPr lang="en-US" altLang="zh-CN" sz="2400" dirty="0">
              <a:effectLst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zh-CN" sz="2400" dirty="0">
                <a:effectLst/>
                <a:ea typeface="宋体" panose="02010600030101010101" pitchFamily="2" charset="-122"/>
                <a:cs typeface="宋体" panose="02010600030101010101" pitchFamily="2" charset="-122"/>
              </a:rPr>
              <a:t>样本和特征的个数</a:t>
            </a:r>
            <a:endParaRPr lang="en-US" altLang="zh-CN" sz="2400" dirty="0">
              <a:effectLst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zh-CN" sz="2400" dirty="0">
                <a:effectLst/>
                <a:ea typeface="宋体" panose="02010600030101010101" pitchFamily="2" charset="-122"/>
                <a:cs typeface="宋体" panose="02010600030101010101" pitchFamily="2" charset="-122"/>
              </a:rPr>
              <a:t>属性值是否为分类型还是离散型</a:t>
            </a:r>
            <a:endParaRPr lang="en-US" altLang="zh-CN" sz="2400" dirty="0">
              <a:effectLst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zh-CN" sz="2400" dirty="0">
                <a:effectLst/>
                <a:ea typeface="宋体" panose="02010600030101010101" pitchFamily="2" charset="-122"/>
                <a:cs typeface="宋体" panose="02010600030101010101" pitchFamily="2" charset="-122"/>
              </a:rPr>
              <a:t>数据集是否带有标签信息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148525878"/>
      </p:ext>
    </p:extLst>
  </p:cSld>
  <p:clrMapOvr>
    <a:masterClrMapping/>
  </p:clrMapOvr>
  <p:transition>
    <p:blinds dir="vert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C6E19309-E9F0-4426-8971-148145543DA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2438400"/>
            <a:ext cx="6909792" cy="1143000"/>
          </a:xfrm>
        </p:spPr>
        <p:txBody>
          <a:bodyPr/>
          <a:lstStyle/>
          <a:p>
            <a:r>
              <a:rPr lang="en-US" altLang="zh-CN" dirty="0"/>
              <a:t>1.5 </a:t>
            </a:r>
            <a:r>
              <a:rPr lang="zh-CN" altLang="en-US" dirty="0"/>
              <a:t>数据分析中常用的</a:t>
            </a:r>
            <a:r>
              <a:rPr lang="en-US" altLang="zh-CN" dirty="0"/>
              <a:t>Python</a:t>
            </a:r>
            <a:r>
              <a:rPr lang="zh-CN" altLang="en-US" dirty="0"/>
              <a:t>包</a:t>
            </a:r>
          </a:p>
        </p:txBody>
      </p:sp>
      <p:sp>
        <p:nvSpPr>
          <p:cNvPr id="6" name="副标题 5">
            <a:extLst>
              <a:ext uri="{FF2B5EF4-FFF2-40B4-BE49-F238E27FC236}">
                <a16:creationId xmlns:a16="http://schemas.microsoft.com/office/drawing/2014/main" id="{98E789DE-D045-4579-95AE-4F8BE4AAD09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1069081"/>
      </p:ext>
    </p:extLst>
  </p:cSld>
  <p:clrMapOvr>
    <a:masterClrMapping/>
  </p:clrMapOvr>
  <p:transition>
    <p:blinds dir="vert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分析中常用的</a:t>
            </a:r>
            <a:r>
              <a:rPr lang="en-US" altLang="zh-CN" dirty="0"/>
              <a:t>Python</a:t>
            </a:r>
            <a:r>
              <a:rPr lang="zh-CN" altLang="en-US" dirty="0"/>
              <a:t>包（</a:t>
            </a:r>
            <a:r>
              <a:rPr lang="en-US" altLang="zh-CN" dirty="0"/>
              <a:t>1/3</a:t>
            </a:r>
            <a:r>
              <a:rPr lang="zh-CN" altLang="en-US" dirty="0"/>
              <a:t>）</a:t>
            </a:r>
          </a:p>
        </p:txBody>
      </p:sp>
      <p:graphicFrame>
        <p:nvGraphicFramePr>
          <p:cNvPr id="2" name="内容占位符 1">
            <a:extLst>
              <a:ext uri="{FF2B5EF4-FFF2-40B4-BE49-F238E27FC236}">
                <a16:creationId xmlns:a16="http://schemas.microsoft.com/office/drawing/2014/main" id="{404188A0-5AD0-402E-A242-C0BD231900B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13148904"/>
              </p:ext>
            </p:extLst>
          </p:nvPr>
        </p:nvGraphicFramePr>
        <p:xfrm>
          <a:off x="812800" y="1500175"/>
          <a:ext cx="10871200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文本占位符 7">
            <a:extLst>
              <a:ext uri="{FF2B5EF4-FFF2-40B4-BE49-F238E27FC236}">
                <a16:creationId xmlns:a16="http://schemas.microsoft.com/office/drawing/2014/main" id="{CFF54A62-9C76-46F0-A41B-E3CF188CE3F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数据分析概述</a:t>
            </a:r>
          </a:p>
        </p:txBody>
      </p:sp>
    </p:spTree>
    <p:extLst>
      <p:ext uri="{BB962C8B-B14F-4D97-AF65-F5344CB8AC3E}">
        <p14:creationId xmlns:p14="http://schemas.microsoft.com/office/powerpoint/2010/main" val="508887723"/>
      </p:ext>
    </p:extLst>
  </p:cSld>
  <p:clrMapOvr>
    <a:masterClrMapping/>
  </p:clrMapOvr>
  <p:transition>
    <p:blinds dir="vert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分析中常用的</a:t>
            </a:r>
            <a:r>
              <a:rPr lang="en-US" altLang="zh-CN" dirty="0"/>
              <a:t>Python</a:t>
            </a:r>
            <a:r>
              <a:rPr lang="zh-CN" altLang="en-US" dirty="0"/>
              <a:t>包（</a:t>
            </a:r>
            <a:r>
              <a:rPr lang="en-US" altLang="zh-CN" dirty="0"/>
              <a:t>2/3</a:t>
            </a:r>
            <a:r>
              <a:rPr lang="zh-CN" altLang="en-US" dirty="0"/>
              <a:t>）</a:t>
            </a:r>
          </a:p>
        </p:txBody>
      </p:sp>
      <p:graphicFrame>
        <p:nvGraphicFramePr>
          <p:cNvPr id="2" name="内容占位符 1">
            <a:extLst>
              <a:ext uri="{FF2B5EF4-FFF2-40B4-BE49-F238E27FC236}">
                <a16:creationId xmlns:a16="http://schemas.microsoft.com/office/drawing/2014/main" id="{A1F83240-DF72-45E3-8A2A-21BD329A9B66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30018106"/>
              </p:ext>
            </p:extLst>
          </p:nvPr>
        </p:nvGraphicFramePr>
        <p:xfrm>
          <a:off x="812800" y="1500175"/>
          <a:ext cx="10871200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文本占位符 7">
            <a:extLst>
              <a:ext uri="{FF2B5EF4-FFF2-40B4-BE49-F238E27FC236}">
                <a16:creationId xmlns:a16="http://schemas.microsoft.com/office/drawing/2014/main" id="{CFF54A62-9C76-46F0-A41B-E3CF188CE3F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数据分析概述</a:t>
            </a:r>
          </a:p>
        </p:txBody>
      </p:sp>
    </p:spTree>
    <p:extLst>
      <p:ext uri="{BB962C8B-B14F-4D97-AF65-F5344CB8AC3E}">
        <p14:creationId xmlns:p14="http://schemas.microsoft.com/office/powerpoint/2010/main" val="3833166118"/>
      </p:ext>
    </p:extLst>
  </p:cSld>
  <p:clrMapOvr>
    <a:masterClrMapping/>
  </p:clrMapOvr>
  <p:transition>
    <p:blinds dir="vert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分析中常用的</a:t>
            </a:r>
            <a:r>
              <a:rPr lang="en-US" altLang="zh-CN" dirty="0"/>
              <a:t>Python</a:t>
            </a:r>
            <a:r>
              <a:rPr lang="zh-CN" altLang="en-US" dirty="0"/>
              <a:t>包（</a:t>
            </a:r>
            <a:r>
              <a:rPr lang="en-US" altLang="zh-CN" dirty="0"/>
              <a:t>3/3</a:t>
            </a:r>
            <a:r>
              <a:rPr lang="zh-CN" altLang="en-US" dirty="0"/>
              <a:t>）</a:t>
            </a:r>
          </a:p>
        </p:txBody>
      </p:sp>
      <p:graphicFrame>
        <p:nvGraphicFramePr>
          <p:cNvPr id="3" name="内容占位符 2">
            <a:extLst>
              <a:ext uri="{FF2B5EF4-FFF2-40B4-BE49-F238E27FC236}">
                <a16:creationId xmlns:a16="http://schemas.microsoft.com/office/drawing/2014/main" id="{4B1549E3-EF49-4B9B-AEB8-8EE0B26AA8A5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10310180"/>
              </p:ext>
            </p:extLst>
          </p:nvPr>
        </p:nvGraphicFramePr>
        <p:xfrm>
          <a:off x="812800" y="1500175"/>
          <a:ext cx="10871200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8" name="文本占位符 7">
            <a:extLst>
              <a:ext uri="{FF2B5EF4-FFF2-40B4-BE49-F238E27FC236}">
                <a16:creationId xmlns:a16="http://schemas.microsoft.com/office/drawing/2014/main" id="{CFF54A62-9C76-46F0-A41B-E3CF188CE3F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数据分析概述</a:t>
            </a:r>
          </a:p>
        </p:txBody>
      </p:sp>
    </p:spTree>
    <p:extLst>
      <p:ext uri="{BB962C8B-B14F-4D97-AF65-F5344CB8AC3E}">
        <p14:creationId xmlns:p14="http://schemas.microsoft.com/office/powerpoint/2010/main" val="2788656968"/>
      </p:ext>
    </p:extLst>
  </p:cSld>
  <p:clrMapOvr>
    <a:masterClrMapping/>
  </p:clrMapOvr>
  <p:transition>
    <p:blinds dir="vert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1" y="537237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en-US" altLang="zh-CN" dirty="0"/>
              <a:t>1.6 </a:t>
            </a:r>
            <a:r>
              <a:rPr lang="zh-CN" altLang="en-US" dirty="0"/>
              <a:t>数据分析的注意事项</a:t>
            </a:r>
          </a:p>
        </p:txBody>
      </p:sp>
      <p:sp>
        <p:nvSpPr>
          <p:cNvPr id="8" name="文本占位符 7">
            <a:extLst>
              <a:ext uri="{FF2B5EF4-FFF2-40B4-BE49-F238E27FC236}">
                <a16:creationId xmlns:a16="http://schemas.microsoft.com/office/drawing/2014/main" id="{CFF54A62-9C76-46F0-A41B-E3CF188CE3F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</p:spPr>
        <p:txBody>
          <a:bodyPr wrap="square" anchor="t"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数据分析概述</a:t>
            </a:r>
            <a:endParaRPr lang="zh-CN" altLang="en-US"/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BBC02AA2-BFB9-4053-8342-C40B88968CC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7155721"/>
              </p:ext>
            </p:extLst>
          </p:nvPr>
        </p:nvGraphicFramePr>
        <p:xfrm>
          <a:off x="835181" y="1700808"/>
          <a:ext cx="10513169" cy="420899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75990">
                  <a:extLst>
                    <a:ext uri="{9D8B030D-6E8A-4147-A177-3AD203B41FA5}">
                      <a16:colId xmlns:a16="http://schemas.microsoft.com/office/drawing/2014/main" val="4176546785"/>
                    </a:ext>
                  </a:extLst>
                </a:gridCol>
                <a:gridCol w="3272682">
                  <a:extLst>
                    <a:ext uri="{9D8B030D-6E8A-4147-A177-3AD203B41FA5}">
                      <a16:colId xmlns:a16="http://schemas.microsoft.com/office/drawing/2014/main" val="3116044008"/>
                    </a:ext>
                  </a:extLst>
                </a:gridCol>
                <a:gridCol w="4464497">
                  <a:extLst>
                    <a:ext uri="{9D8B030D-6E8A-4147-A177-3AD203B41FA5}">
                      <a16:colId xmlns:a16="http://schemas.microsoft.com/office/drawing/2014/main" val="3758630720"/>
                    </a:ext>
                  </a:extLst>
                </a:gridCol>
              </a:tblGrid>
              <a:tr h="708674">
                <a:tc>
                  <a:txBody>
                    <a:bodyPr/>
                    <a:lstStyle/>
                    <a:p>
                      <a:pPr>
                        <a:spcAft>
                          <a:spcPts val="600"/>
                        </a:spcAft>
                      </a:pPr>
                      <a:r>
                        <a:rPr lang="zh-CN" sz="2400">
                          <a:effectLst/>
                        </a:rPr>
                        <a:t>问题类型（实际）</a:t>
                      </a:r>
                      <a:endParaRPr lang="zh-CN" sz="40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20028" marR="220028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600"/>
                        </a:spcAft>
                      </a:pPr>
                      <a:r>
                        <a:rPr lang="zh-CN" sz="2400">
                          <a:effectLst/>
                        </a:rPr>
                        <a:t>问题类型（曲解）</a:t>
                      </a:r>
                      <a:endParaRPr lang="zh-CN" sz="40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20028" marR="220028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600"/>
                        </a:spcAft>
                      </a:pPr>
                      <a:r>
                        <a:rPr lang="zh-CN" sz="2400">
                          <a:effectLst/>
                        </a:rPr>
                        <a:t>曲解情况的简单描述</a:t>
                      </a:r>
                      <a:endParaRPr lang="zh-CN" sz="40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20028" marR="220028" marT="0" marB="0"/>
                </a:tc>
                <a:extLst>
                  <a:ext uri="{0D108BD9-81ED-4DB2-BD59-A6C34878D82A}">
                    <a16:rowId xmlns:a16="http://schemas.microsoft.com/office/drawing/2014/main" val="3833902059"/>
                  </a:ext>
                </a:extLst>
              </a:tr>
              <a:tr h="1126541">
                <a:tc>
                  <a:txBody>
                    <a:bodyPr/>
                    <a:lstStyle/>
                    <a:p>
                      <a:pPr>
                        <a:spcAft>
                          <a:spcPts val="600"/>
                        </a:spcAft>
                      </a:pPr>
                      <a:r>
                        <a:rPr lang="zh-CN" sz="2400">
                          <a:effectLst/>
                        </a:rPr>
                        <a:t>推理分析</a:t>
                      </a:r>
                      <a:endParaRPr lang="zh-CN" sz="40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20028" marR="220028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600"/>
                        </a:spcAft>
                      </a:pPr>
                      <a:r>
                        <a:rPr lang="zh-CN" sz="2400">
                          <a:effectLst/>
                        </a:rPr>
                        <a:t>因果分析</a:t>
                      </a:r>
                      <a:endParaRPr lang="zh-CN" sz="40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20028" marR="220028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600"/>
                        </a:spcAft>
                      </a:pPr>
                      <a:r>
                        <a:rPr lang="zh-CN" sz="2400">
                          <a:effectLst/>
                        </a:rPr>
                        <a:t>相关性并不意味着因果关系</a:t>
                      </a:r>
                      <a:endParaRPr lang="zh-CN" sz="40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20028" marR="220028" marT="0" marB="0"/>
                </a:tc>
                <a:extLst>
                  <a:ext uri="{0D108BD9-81ED-4DB2-BD59-A6C34878D82A}">
                    <a16:rowId xmlns:a16="http://schemas.microsoft.com/office/drawing/2014/main" val="3184505338"/>
                  </a:ext>
                </a:extLst>
              </a:tr>
              <a:tr h="1126541">
                <a:tc>
                  <a:txBody>
                    <a:bodyPr/>
                    <a:lstStyle/>
                    <a:p>
                      <a:pPr>
                        <a:spcAft>
                          <a:spcPts val="600"/>
                        </a:spcAft>
                      </a:pPr>
                      <a:r>
                        <a:rPr lang="zh-CN" sz="2400">
                          <a:effectLst/>
                        </a:rPr>
                        <a:t>探索分析</a:t>
                      </a:r>
                      <a:endParaRPr lang="zh-CN" sz="40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20028" marR="220028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600"/>
                        </a:spcAft>
                      </a:pPr>
                      <a:r>
                        <a:rPr lang="zh-CN" sz="2400">
                          <a:effectLst/>
                        </a:rPr>
                        <a:t>推理分析</a:t>
                      </a:r>
                      <a:endParaRPr lang="zh-CN" sz="40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20028" marR="220028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600"/>
                        </a:spcAft>
                      </a:pPr>
                      <a:r>
                        <a:rPr lang="zh-CN" sz="2400">
                          <a:effectLst/>
                        </a:rPr>
                        <a:t>数据疏浚</a:t>
                      </a:r>
                      <a:r>
                        <a:rPr lang="en-US" sz="2400">
                          <a:effectLst/>
                        </a:rPr>
                        <a:t>(data dredging)</a:t>
                      </a:r>
                      <a:endParaRPr lang="zh-CN" sz="40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20028" marR="220028" marT="0" marB="0"/>
                </a:tc>
                <a:extLst>
                  <a:ext uri="{0D108BD9-81ED-4DB2-BD59-A6C34878D82A}">
                    <a16:rowId xmlns:a16="http://schemas.microsoft.com/office/drawing/2014/main" val="2700428925"/>
                  </a:ext>
                </a:extLst>
              </a:tr>
              <a:tr h="623621">
                <a:tc>
                  <a:txBody>
                    <a:bodyPr/>
                    <a:lstStyle/>
                    <a:p>
                      <a:pPr>
                        <a:spcAft>
                          <a:spcPts val="600"/>
                        </a:spcAft>
                      </a:pPr>
                      <a:r>
                        <a:rPr lang="zh-CN" sz="2400">
                          <a:effectLst/>
                        </a:rPr>
                        <a:t>探索分析</a:t>
                      </a:r>
                      <a:endParaRPr lang="zh-CN" sz="40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20028" marR="220028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600"/>
                        </a:spcAft>
                      </a:pPr>
                      <a:r>
                        <a:rPr lang="zh-CN" sz="2400">
                          <a:effectLst/>
                        </a:rPr>
                        <a:t>预测分析</a:t>
                      </a:r>
                      <a:endParaRPr lang="zh-CN" sz="40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20028" marR="220028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600"/>
                        </a:spcAft>
                      </a:pPr>
                      <a:r>
                        <a:rPr lang="zh-CN" sz="2400">
                          <a:effectLst/>
                        </a:rPr>
                        <a:t>过拟合</a:t>
                      </a:r>
                      <a:endParaRPr lang="zh-CN" sz="40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20028" marR="220028" marT="0" marB="0"/>
                </a:tc>
                <a:extLst>
                  <a:ext uri="{0D108BD9-81ED-4DB2-BD59-A6C34878D82A}">
                    <a16:rowId xmlns:a16="http://schemas.microsoft.com/office/drawing/2014/main" val="1707192549"/>
                  </a:ext>
                </a:extLst>
              </a:tr>
              <a:tr h="623621">
                <a:tc>
                  <a:txBody>
                    <a:bodyPr/>
                    <a:lstStyle/>
                    <a:p>
                      <a:pPr>
                        <a:spcAft>
                          <a:spcPts val="600"/>
                        </a:spcAft>
                      </a:pPr>
                      <a:r>
                        <a:rPr lang="zh-CN" sz="2400">
                          <a:effectLst/>
                        </a:rPr>
                        <a:t>描述分析</a:t>
                      </a:r>
                      <a:endParaRPr lang="zh-CN" sz="40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20028" marR="220028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600"/>
                        </a:spcAft>
                      </a:pPr>
                      <a:r>
                        <a:rPr lang="zh-CN" sz="2400">
                          <a:effectLst/>
                        </a:rPr>
                        <a:t>推理分析</a:t>
                      </a:r>
                      <a:endParaRPr lang="zh-CN" sz="40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20028" marR="220028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600"/>
                        </a:spcAft>
                      </a:pPr>
                      <a:r>
                        <a:rPr lang="en-US" sz="2400" dirty="0">
                          <a:effectLst/>
                        </a:rPr>
                        <a:t>1</a:t>
                      </a:r>
                      <a:r>
                        <a:rPr lang="zh-CN" sz="2400" dirty="0">
                          <a:effectLst/>
                        </a:rPr>
                        <a:t>为</a:t>
                      </a:r>
                      <a:r>
                        <a:rPr lang="en-US" sz="2400" dirty="0">
                          <a:effectLst/>
                        </a:rPr>
                        <a:t>n</a:t>
                      </a:r>
                      <a:r>
                        <a:rPr lang="zh-CN" sz="2400" dirty="0">
                          <a:effectLst/>
                        </a:rPr>
                        <a:t>分析</a:t>
                      </a:r>
                      <a:endParaRPr lang="zh-CN" sz="40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220028" marR="220028" marT="0" marB="0"/>
                </a:tc>
                <a:extLst>
                  <a:ext uri="{0D108BD9-81ED-4DB2-BD59-A6C34878D82A}">
                    <a16:rowId xmlns:a16="http://schemas.microsoft.com/office/drawing/2014/main" val="392083439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7216276"/>
      </p:ext>
    </p:extLst>
  </p:cSld>
  <p:clrMapOvr>
    <a:masterClrMapping/>
  </p:clrMapOvr>
  <p:transition>
    <p:blinds dir="vert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分析的注意事项</a:t>
            </a:r>
          </a:p>
        </p:txBody>
      </p:sp>
      <p:sp>
        <p:nvSpPr>
          <p:cNvPr id="8" name="文本占位符 7">
            <a:extLst>
              <a:ext uri="{FF2B5EF4-FFF2-40B4-BE49-F238E27FC236}">
                <a16:creationId xmlns:a16="http://schemas.microsoft.com/office/drawing/2014/main" id="{CFF54A62-9C76-46F0-A41B-E3CF188CE3F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数据分析概述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A60F9A8-4A95-4343-BF1A-3449C16222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87688" y="1320606"/>
            <a:ext cx="5691087" cy="514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2764777"/>
      </p:ext>
    </p:extLst>
  </p:cSld>
  <p:clrMapOvr>
    <a:masterClrMapping/>
  </p:clrMapOvr>
  <p:transition>
    <p:blinds dir="vert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havami</a:t>
            </a:r>
            <a:r>
              <a:rPr lang="zh-CN" altLang="en-US" dirty="0"/>
              <a:t>分析法则</a:t>
            </a:r>
          </a:p>
        </p:txBody>
      </p:sp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02258733-C485-489C-B0F9-7628DA92F97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29390102"/>
              </p:ext>
            </p:extLst>
          </p:nvPr>
        </p:nvGraphicFramePr>
        <p:xfrm>
          <a:off x="695400" y="1671567"/>
          <a:ext cx="10871200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8" name="文本占位符 7">
            <a:extLst>
              <a:ext uri="{FF2B5EF4-FFF2-40B4-BE49-F238E27FC236}">
                <a16:creationId xmlns:a16="http://schemas.microsoft.com/office/drawing/2014/main" id="{CFF54A62-9C76-46F0-A41B-E3CF188CE3F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数据分析概述</a:t>
            </a:r>
          </a:p>
        </p:txBody>
      </p:sp>
    </p:spTree>
    <p:extLst>
      <p:ext uri="{BB962C8B-B14F-4D97-AF65-F5344CB8AC3E}">
        <p14:creationId xmlns:p14="http://schemas.microsoft.com/office/powerpoint/2010/main" val="1854991333"/>
      </p:ext>
    </p:extLst>
  </p:cSld>
  <p:clrMapOvr>
    <a:masterClrMapping/>
  </p:clrMapOvr>
  <p:transition>
    <p:blinds dir="vert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2166" y="633892"/>
            <a:ext cx="11387667" cy="821913"/>
          </a:xfrm>
        </p:spPr>
        <p:txBody>
          <a:bodyPr/>
          <a:lstStyle/>
          <a:p>
            <a:r>
              <a:rPr lang="en-US" altLang="zh-CN" sz="32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Gartner</a:t>
            </a:r>
            <a:r>
              <a:rPr lang="zh-CN" altLang="zh-CN" sz="32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分析学价值扶梯（</a:t>
            </a:r>
            <a:r>
              <a:rPr lang="en-US" altLang="zh-CN" sz="32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Gartner's analytic value escalator</a:t>
            </a:r>
            <a:r>
              <a:rPr lang="zh-CN" altLang="zh-CN" sz="32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）模型</a:t>
            </a:r>
            <a:endParaRPr lang="zh-CN" altLang="en-US" dirty="0"/>
          </a:p>
        </p:txBody>
      </p:sp>
      <p:sp>
        <p:nvSpPr>
          <p:cNvPr id="8" name="文本占位符 7">
            <a:extLst>
              <a:ext uri="{FF2B5EF4-FFF2-40B4-BE49-F238E27FC236}">
                <a16:creationId xmlns:a16="http://schemas.microsoft.com/office/drawing/2014/main" id="{CFF54A62-9C76-46F0-A41B-E3CF188CE3F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数据分析概述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C9EDD1D6-E1C2-42B9-B08B-3A769DEA5414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51584" y="1700808"/>
            <a:ext cx="7650835" cy="479462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97185230"/>
      </p:ext>
    </p:extLst>
  </p:cSld>
  <p:clrMapOvr>
    <a:masterClrMapping/>
  </p:clrMapOvr>
  <p:transition>
    <p:blinds dir="vert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18E19C7D-150E-4833-88DF-0AF0047ACE6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1.7 </a:t>
            </a:r>
            <a:r>
              <a:rPr lang="zh-CN" altLang="en-US" dirty="0"/>
              <a:t>数据分析的现状与趋势</a:t>
            </a:r>
          </a:p>
        </p:txBody>
      </p:sp>
      <p:sp>
        <p:nvSpPr>
          <p:cNvPr id="8" name="副标题 7">
            <a:extLst>
              <a:ext uri="{FF2B5EF4-FFF2-40B4-BE49-F238E27FC236}">
                <a16:creationId xmlns:a16="http://schemas.microsoft.com/office/drawing/2014/main" id="{B1067C1C-EFCB-42FD-834B-72D796A307B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2209841"/>
      </p:ext>
    </p:extLst>
  </p:cSld>
  <p:clrMapOvr>
    <a:masterClrMapping/>
  </p:clrMapOvr>
  <p:transition>
    <p:blinds dir="vert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en-US" altLang="zh-CN" dirty="0"/>
              <a:t>Analytics1.0</a:t>
            </a:r>
            <a:r>
              <a:rPr lang="zh-CN" altLang="en-US" dirty="0"/>
              <a:t>到</a:t>
            </a:r>
            <a:r>
              <a:rPr lang="en-US" altLang="zh-CN" dirty="0"/>
              <a:t>3.0</a:t>
            </a:r>
            <a:endParaRPr lang="zh-CN" altLang="en-US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880AF47F-CD82-46DA-8384-A998E22944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1914" y="1500175"/>
            <a:ext cx="7792972" cy="4762910"/>
          </a:xfrm>
          <a:prstGeom prst="rect">
            <a:avLst/>
          </a:prstGeom>
          <a:noFill/>
        </p:spPr>
      </p:pic>
      <p:sp>
        <p:nvSpPr>
          <p:cNvPr id="8" name="文本占位符 7">
            <a:extLst>
              <a:ext uri="{FF2B5EF4-FFF2-40B4-BE49-F238E27FC236}">
                <a16:creationId xmlns:a16="http://schemas.microsoft.com/office/drawing/2014/main" id="{CFF54A62-9C76-46F0-A41B-E3CF188CE3F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 wrap="square" anchor="t"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数据分析概述</a:t>
            </a:r>
            <a:endParaRPr lang="zh-CN" altLang="en-US"/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17EE614F-D25C-CB3A-1816-459B8649A70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5" name="Text Placeholder 5">
            <a:extLst>
              <a:ext uri="{FF2B5EF4-FFF2-40B4-BE49-F238E27FC236}">
                <a16:creationId xmlns:a16="http://schemas.microsoft.com/office/drawing/2014/main" id="{F15E7488-EB75-4DD5-F58C-AB913C5D2FAD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4343710"/>
      </p:ext>
    </p:extLst>
  </p:cSld>
  <p:clrMapOvr>
    <a:masterClrMapping/>
  </p:clrMapOvr>
  <p:transition>
    <p:blinds dir="vert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2166" y="605775"/>
            <a:ext cx="11387667" cy="821913"/>
          </a:xfrm>
        </p:spPr>
        <p:txBody>
          <a:bodyPr/>
          <a:lstStyle/>
          <a:p>
            <a:r>
              <a:rPr lang="zh-CN" altLang="en-US" dirty="0"/>
              <a:t>机器学习的主要挑战</a:t>
            </a:r>
          </a:p>
        </p:txBody>
      </p:sp>
      <p:graphicFrame>
        <p:nvGraphicFramePr>
          <p:cNvPr id="2" name="内容占位符 1">
            <a:extLst>
              <a:ext uri="{FF2B5EF4-FFF2-40B4-BE49-F238E27FC236}">
                <a16:creationId xmlns:a16="http://schemas.microsoft.com/office/drawing/2014/main" id="{3A240882-8AA9-4145-B075-E1B7AFB0352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38126974"/>
              </p:ext>
            </p:extLst>
          </p:nvPr>
        </p:nvGraphicFramePr>
        <p:xfrm>
          <a:off x="1199456" y="2420888"/>
          <a:ext cx="9361040" cy="33843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文本占位符 7">
            <a:extLst>
              <a:ext uri="{FF2B5EF4-FFF2-40B4-BE49-F238E27FC236}">
                <a16:creationId xmlns:a16="http://schemas.microsoft.com/office/drawing/2014/main" id="{CFF54A62-9C76-46F0-A41B-E3CF188CE3F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数据分析概述</a:t>
            </a:r>
          </a:p>
        </p:txBody>
      </p:sp>
    </p:spTree>
    <p:extLst>
      <p:ext uri="{BB962C8B-B14F-4D97-AF65-F5344CB8AC3E}">
        <p14:creationId xmlns:p14="http://schemas.microsoft.com/office/powerpoint/2010/main" val="2044304776"/>
      </p:ext>
    </p:extLst>
  </p:cSld>
  <p:clrMapOvr>
    <a:masterClrMapping/>
  </p:clrMapOvr>
  <p:transition>
    <p:blinds dir="vert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DF61C4-CFEC-4B46-8EF1-5137345923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FE011C7-8078-4311-9CE4-CFFF4D7B9E3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Picture 20" descr="thankyou">
            <a:extLst>
              <a:ext uri="{FF2B5EF4-FFF2-40B4-BE49-F238E27FC236}">
                <a16:creationId xmlns:a16="http://schemas.microsoft.com/office/drawing/2014/main" id="{C6135895-C92F-47C9-82C3-C2E41160D8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17786" y="86511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9FA86BC-503E-4E00-833C-0EF26BADE61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4232" y="4048667"/>
            <a:ext cx="1992430" cy="1992430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A121545A-CA6B-4F1F-9056-58BADFBC72E7}"/>
              </a:ext>
            </a:extLst>
          </p:cNvPr>
          <p:cNvSpPr txBox="1"/>
          <p:nvPr/>
        </p:nvSpPr>
        <p:spPr>
          <a:xfrm flipH="1">
            <a:off x="8544272" y="6202948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教学支撑平台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4451C77-CDC0-482D-8156-2C31E3341F5F}"/>
              </a:ext>
            </a:extLst>
          </p:cNvPr>
          <p:cNvSpPr txBox="1"/>
          <p:nvPr/>
        </p:nvSpPr>
        <p:spPr>
          <a:xfrm>
            <a:off x="4709874" y="4249492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/>
          </a:p>
          <a:p>
            <a:pPr algn="ctr"/>
            <a:r>
              <a:rPr lang="en-US" altLang="zh-CN" dirty="0" err="1"/>
              <a:t>chaolemen</a:t>
            </a:r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r>
              <a:rPr lang="en-US" altLang="zh-CN" dirty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/>
              <a:t>ruc.edu.cn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42C7383-E08E-48AE-9AC5-A8F17611B0F2}"/>
              </a:ext>
            </a:extLst>
          </p:cNvPr>
          <p:cNvSpPr txBox="1"/>
          <p:nvPr/>
        </p:nvSpPr>
        <p:spPr>
          <a:xfrm flipH="1">
            <a:off x="4968734" y="6281201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作者联系方式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D9DAD14-3D5B-43EC-8455-AC5A3FEEC10B}"/>
              </a:ext>
            </a:extLst>
          </p:cNvPr>
          <p:cNvSpPr txBox="1"/>
          <p:nvPr/>
        </p:nvSpPr>
        <p:spPr>
          <a:xfrm flipH="1">
            <a:off x="1703512" y="6188491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配套教材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5338D5B2-E839-432F-A3DF-F3FFB5E89F5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59496" y="3947460"/>
            <a:ext cx="2093637" cy="20936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4826683"/>
      </p:ext>
    </p:extLst>
  </p:cSld>
  <p:clrMapOvr>
    <a:masterClrMapping/>
  </p:clrMapOvr>
  <p:transition>
    <p:blinds dir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2" y="620688"/>
            <a:ext cx="11387667" cy="821913"/>
          </a:xfrm>
        </p:spPr>
        <p:txBody>
          <a:bodyPr/>
          <a:lstStyle/>
          <a:p>
            <a:r>
              <a:rPr lang="zh-CN" altLang="en-US" dirty="0"/>
              <a:t>数据分析的基本类型</a:t>
            </a:r>
          </a:p>
        </p:txBody>
      </p:sp>
      <p:graphicFrame>
        <p:nvGraphicFramePr>
          <p:cNvPr id="2" name="内容占位符 1">
            <a:extLst>
              <a:ext uri="{FF2B5EF4-FFF2-40B4-BE49-F238E27FC236}">
                <a16:creationId xmlns:a16="http://schemas.microsoft.com/office/drawing/2014/main" id="{5384E569-61F7-49C1-BF57-FCA1183A914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51738504"/>
              </p:ext>
            </p:extLst>
          </p:nvPr>
        </p:nvGraphicFramePr>
        <p:xfrm>
          <a:off x="835182" y="1628800"/>
          <a:ext cx="10513168" cy="49069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文本占位符 7">
            <a:extLst>
              <a:ext uri="{FF2B5EF4-FFF2-40B4-BE49-F238E27FC236}">
                <a16:creationId xmlns:a16="http://schemas.microsoft.com/office/drawing/2014/main" id="{CFF54A62-9C76-46F0-A41B-E3CF188CE3F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数据分析概述</a:t>
            </a:r>
          </a:p>
        </p:txBody>
      </p:sp>
    </p:spTree>
    <p:extLst>
      <p:ext uri="{BB962C8B-B14F-4D97-AF65-F5344CB8AC3E}">
        <p14:creationId xmlns:p14="http://schemas.microsoft.com/office/powerpoint/2010/main" val="1362086089"/>
      </p:ext>
    </p:extLst>
  </p:cSld>
  <p:clrMapOvr>
    <a:masterClrMapping/>
  </p:clrMapOvr>
  <p:transition>
    <p:blinds dir="vert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8BCBF855-16B7-42E9-89CD-13BA04263DF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	</a:t>
            </a:r>
            <a:r>
              <a:rPr lang="en-US" altLang="zh-CN" dirty="0"/>
              <a:t>1.2 </a:t>
            </a:r>
            <a:r>
              <a:rPr lang="zh-CN" altLang="en-US" dirty="0"/>
              <a:t>数据分析与机器学习</a:t>
            </a:r>
          </a:p>
        </p:txBody>
      </p:sp>
      <p:sp>
        <p:nvSpPr>
          <p:cNvPr id="6" name="副标题 5">
            <a:extLst>
              <a:ext uri="{FF2B5EF4-FFF2-40B4-BE49-F238E27FC236}">
                <a16:creationId xmlns:a16="http://schemas.microsoft.com/office/drawing/2014/main" id="{2F87E560-0F1E-4760-B2C0-17976E3BCE4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0727627"/>
      </p:ext>
    </p:extLst>
  </p:cSld>
  <p:clrMapOvr>
    <a:masterClrMapping/>
  </p:clrMapOvr>
  <p:transition>
    <p:blinds dir="vert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7462" y="620688"/>
            <a:ext cx="11387667" cy="821913"/>
          </a:xfrm>
        </p:spPr>
        <p:txBody>
          <a:bodyPr/>
          <a:lstStyle/>
          <a:p>
            <a:r>
              <a:rPr lang="zh-CN" altLang="en-US" dirty="0"/>
              <a:t>	</a:t>
            </a:r>
            <a:r>
              <a:rPr lang="zh-CN" altLang="en-US" sz="3200" dirty="0"/>
              <a:t>数据分析的实现方式</a:t>
            </a:r>
            <a:endParaRPr lang="zh-CN" altLang="en-US" dirty="0"/>
          </a:p>
        </p:txBody>
      </p:sp>
      <p:graphicFrame>
        <p:nvGraphicFramePr>
          <p:cNvPr id="2" name="内容占位符 1">
            <a:extLst>
              <a:ext uri="{FF2B5EF4-FFF2-40B4-BE49-F238E27FC236}">
                <a16:creationId xmlns:a16="http://schemas.microsoft.com/office/drawing/2014/main" id="{F3FA235C-69E4-4363-A6DB-1BC853D20B2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40272677"/>
              </p:ext>
            </p:extLst>
          </p:nvPr>
        </p:nvGraphicFramePr>
        <p:xfrm>
          <a:off x="1343472" y="2420888"/>
          <a:ext cx="9315648" cy="322496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文本占位符 7">
            <a:extLst>
              <a:ext uri="{FF2B5EF4-FFF2-40B4-BE49-F238E27FC236}">
                <a16:creationId xmlns:a16="http://schemas.microsoft.com/office/drawing/2014/main" id="{CFF54A62-9C76-46F0-A41B-E3CF188CE3F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数据分析概述</a:t>
            </a:r>
          </a:p>
        </p:txBody>
      </p:sp>
    </p:spTree>
    <p:extLst>
      <p:ext uri="{BB962C8B-B14F-4D97-AF65-F5344CB8AC3E}">
        <p14:creationId xmlns:p14="http://schemas.microsoft.com/office/powerpoint/2010/main" val="2202268539"/>
      </p:ext>
    </p:extLst>
  </p:cSld>
  <p:clrMapOvr>
    <a:masterClrMapping/>
  </p:clrMapOvr>
  <p:transition>
    <p:blinds dir="vert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▼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826995" cy="260648"/>
          </a:xfrm>
        </p:spPr>
        <p:txBody>
          <a:bodyPr/>
          <a:lstStyle/>
          <a:p>
            <a:r>
              <a:rPr lang="zh-CN" altLang="en-US" dirty="0"/>
              <a:t>►</a:t>
            </a:r>
            <a:r>
              <a:rPr lang="en-US" altLang="zh-CN" dirty="0"/>
              <a:t>1 </a:t>
            </a:r>
            <a:r>
              <a:rPr lang="zh-CN" altLang="en-US" dirty="0"/>
              <a:t>数据分析的概述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  <p:sp>
        <p:nvSpPr>
          <p:cNvPr id="10" name="标题 1">
            <a:extLst>
              <a:ext uri="{FF2B5EF4-FFF2-40B4-BE49-F238E27FC236}">
                <a16:creationId xmlns:a16="http://schemas.microsoft.com/office/drawing/2014/main" id="{647038BE-2534-449F-962B-7B4E2558F0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36857" y="775150"/>
            <a:ext cx="6984776" cy="593735"/>
          </a:xfrm>
        </p:spPr>
        <p:txBody>
          <a:bodyPr/>
          <a:lstStyle/>
          <a:p>
            <a:r>
              <a:rPr lang="zh-CN" altLang="en-US" dirty="0"/>
              <a:t>可视化方法在数据分析中的重要地位</a:t>
            </a:r>
          </a:p>
        </p:txBody>
      </p:sp>
      <p:sp>
        <p:nvSpPr>
          <p:cNvPr id="11" name="内容占位符 2">
            <a:extLst>
              <a:ext uri="{FF2B5EF4-FFF2-40B4-BE49-F238E27FC236}">
                <a16:creationId xmlns:a16="http://schemas.microsoft.com/office/drawing/2014/main" id="{F1375374-DB7B-438B-8D04-9C835BC706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12800" y="1700807"/>
            <a:ext cx="7083400" cy="4562277"/>
          </a:xfrm>
        </p:spPr>
        <p:txBody>
          <a:bodyPr/>
          <a:lstStyle/>
          <a:p>
            <a:r>
              <a:rPr lang="en-US" altLang="zh-CN" b="1" dirty="0" err="1">
                <a:latin typeface="+mn-ea"/>
              </a:rPr>
              <a:t>Anscombe</a:t>
            </a:r>
            <a:r>
              <a:rPr lang="zh-CN" altLang="en-US" b="1" dirty="0">
                <a:latin typeface="+mn-ea"/>
              </a:rPr>
              <a:t>的四组数据</a:t>
            </a:r>
            <a:r>
              <a:rPr lang="zh-CN" altLang="en-US" dirty="0">
                <a:latin typeface="+mn-ea"/>
              </a:rPr>
              <a:t>（</a:t>
            </a:r>
            <a:r>
              <a:rPr lang="en-US" altLang="zh-CN" dirty="0">
                <a:latin typeface="+mn-ea"/>
              </a:rPr>
              <a:t>Anscombe’s Quartet</a:t>
            </a:r>
            <a:r>
              <a:rPr lang="zh-CN" altLang="en-US" dirty="0"/>
              <a:t>）</a:t>
            </a:r>
          </a:p>
        </p:txBody>
      </p:sp>
      <p:graphicFrame>
        <p:nvGraphicFramePr>
          <p:cNvPr id="12" name="表格 11">
            <a:extLst>
              <a:ext uri="{FF2B5EF4-FFF2-40B4-BE49-F238E27FC236}">
                <a16:creationId xmlns:a16="http://schemas.microsoft.com/office/drawing/2014/main" id="{F94AC450-4F2F-49E5-9FF5-B4B21B2B16A3}"/>
              </a:ext>
            </a:extLst>
          </p:cNvPr>
          <p:cNvGraphicFramePr>
            <a:graphicFrameLocks noGrp="1"/>
          </p:cNvGraphicFramePr>
          <p:nvPr/>
        </p:nvGraphicFramePr>
        <p:xfrm>
          <a:off x="1231946" y="2224811"/>
          <a:ext cx="6160198" cy="4084509"/>
        </p:xfrm>
        <a:graphic>
          <a:graphicData uri="http://schemas.openxmlformats.org/drawingml/2006/table">
            <a:tbl>
              <a:tblPr/>
              <a:tblGrid>
                <a:gridCol w="756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29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83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982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82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265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4265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11940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14193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FFFF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FFFF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I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FFFF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II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FFFF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V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x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y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x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y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x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y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x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y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10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0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9.1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0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46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58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95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1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6.77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76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latin typeface="Times New Roman"/>
                          <a:ea typeface="宋体"/>
                          <a:cs typeface="Times New Roman"/>
                        </a:rPr>
                        <a:t>13.0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58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3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7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3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2.7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71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9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81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9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77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9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11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8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11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33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1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9.26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1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81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47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14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9.96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4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1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4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8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0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6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2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13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08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25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4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4.26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4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3.1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4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39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9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2.5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12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0.8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2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9.13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2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15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56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7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4.82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26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42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91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68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4.7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73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6.89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13" name="图片 12">
            <a:extLst>
              <a:ext uri="{FF2B5EF4-FFF2-40B4-BE49-F238E27FC236}">
                <a16:creationId xmlns:a16="http://schemas.microsoft.com/office/drawing/2014/main" id="{32E89A46-174D-41B4-990D-4587DCD67E8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58577" y="2190424"/>
            <a:ext cx="3870071" cy="23978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034787B1-21BD-4321-AA89-C2E11B03FF78}"/>
              </a:ext>
            </a:extLst>
          </p:cNvPr>
          <p:cNvSpPr txBox="1"/>
          <p:nvPr/>
        </p:nvSpPr>
        <p:spPr>
          <a:xfrm>
            <a:off x="8138513" y="5085184"/>
            <a:ext cx="3790135" cy="92333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/>
              <a:t>Anscombe F J. Graphs in statistical analysis[J]. The American Statistician, 1973, 27(1): 17-21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1333740"/>
      </p:ext>
    </p:extLst>
  </p:cSld>
  <p:clrMapOvr>
    <a:masterClrMapping/>
  </p:clrMapOvr>
  <p:transition>
    <p:blinds dir="vert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▼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826995" cy="260648"/>
          </a:xfrm>
        </p:spPr>
        <p:txBody>
          <a:bodyPr/>
          <a:lstStyle/>
          <a:p>
            <a:r>
              <a:rPr lang="zh-CN" altLang="en-US" dirty="0"/>
              <a:t>►</a:t>
            </a:r>
            <a:r>
              <a:rPr lang="en-US" altLang="zh-CN" dirty="0"/>
              <a:t>1 </a:t>
            </a:r>
            <a:r>
              <a:rPr lang="zh-CN" altLang="en-US" dirty="0"/>
              <a:t>数据分析的概述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  <p:sp>
        <p:nvSpPr>
          <p:cNvPr id="15" name="标题 1">
            <a:extLst>
              <a:ext uri="{FF2B5EF4-FFF2-40B4-BE49-F238E27FC236}">
                <a16:creationId xmlns:a16="http://schemas.microsoft.com/office/drawing/2014/main" id="{E89DE2E3-AA77-4D45-9C5C-D8282062B8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71464" y="874467"/>
            <a:ext cx="6984776" cy="593735"/>
          </a:xfrm>
        </p:spPr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scombe’s Quartet</a:t>
            </a:r>
            <a:br>
              <a:rPr lang="en-US" altLang="zh-CN" b="1" dirty="0"/>
            </a:br>
            <a:endParaRPr lang="zh-CN" altLang="en-US" dirty="0"/>
          </a:p>
        </p:txBody>
      </p:sp>
      <p:pic>
        <p:nvPicPr>
          <p:cNvPr id="16" name="Picture 1">
            <a:extLst>
              <a:ext uri="{FF2B5EF4-FFF2-40B4-BE49-F238E27FC236}">
                <a16:creationId xmlns:a16="http://schemas.microsoft.com/office/drawing/2014/main" id="{7270D7A1-005D-42D1-84FA-F39831A334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08245" y="2082021"/>
            <a:ext cx="5514976" cy="40200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18585701"/>
      </p:ext>
    </p:extLst>
  </p:cSld>
  <p:clrMapOvr>
    <a:masterClrMapping/>
  </p:clrMapOvr>
  <p:transition>
    <p:blinds dir="vert"/>
  </p:transition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2790</TotalTime>
  <Words>1882</Words>
  <Application>Microsoft Office PowerPoint</Application>
  <PresentationFormat>宽屏</PresentationFormat>
  <Paragraphs>345</Paragraphs>
  <Slides>43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3</vt:i4>
      </vt:variant>
    </vt:vector>
  </HeadingPairs>
  <TitlesOfParts>
    <vt:vector size="55" baseType="lpstr">
      <vt:lpstr>Helvetica Neue</vt:lpstr>
      <vt:lpstr>华文中宋</vt:lpstr>
      <vt:lpstr>宋体</vt:lpstr>
      <vt:lpstr>Arial</vt:lpstr>
      <vt:lpstr>Calibri</vt:lpstr>
      <vt:lpstr>Cambria Math</vt:lpstr>
      <vt:lpstr>Times New Roman</vt:lpstr>
      <vt:lpstr>Wingdings</vt:lpstr>
      <vt:lpstr>Wingdings 2</vt:lpstr>
      <vt:lpstr>吉祥如意</vt:lpstr>
      <vt:lpstr>Visio</vt:lpstr>
      <vt:lpstr>Visio.Drawing.15</vt:lpstr>
      <vt:lpstr>第1章 数据分析概论</vt:lpstr>
      <vt:lpstr>目录</vt:lpstr>
      <vt:lpstr>1.1 数据分析的基本类型</vt:lpstr>
      <vt:lpstr>Gartner分析学价值扶梯（Gartner's analytic value escalator）模型</vt:lpstr>
      <vt:lpstr>数据分析的基本类型</vt:lpstr>
      <vt:lpstr> 1.2 数据分析与机器学习</vt:lpstr>
      <vt:lpstr> 数据分析的实现方式</vt:lpstr>
      <vt:lpstr>可视化方法在数据分析中的重要地位</vt:lpstr>
      <vt:lpstr>Anscombe’s Quartet </vt:lpstr>
      <vt:lpstr>大数据分析的经典案例——GFT</vt:lpstr>
      <vt:lpstr> 讨论：数据分析中的套路与陷阱</vt:lpstr>
      <vt:lpstr>统计学与机器学习的对比</vt:lpstr>
      <vt:lpstr>机器学习算法的类型</vt:lpstr>
      <vt:lpstr>Advertising数据集及分类任务</vt:lpstr>
      <vt:lpstr>protein数据集及聚类任务</vt:lpstr>
      <vt:lpstr>如何找到免费数据</vt:lpstr>
      <vt:lpstr>常用数据集平台</vt:lpstr>
      <vt:lpstr>有监督学习</vt:lpstr>
      <vt:lpstr>无监督学习</vt:lpstr>
      <vt:lpstr>半监督学习</vt:lpstr>
      <vt:lpstr>半监督学习框架 ——UDA</vt:lpstr>
      <vt:lpstr>有监督学习算法和无监督学习算法的分类</vt:lpstr>
      <vt:lpstr>算法、模型、参数和超参数的区别与联系</vt:lpstr>
      <vt:lpstr>参数与超参数的区别</vt:lpstr>
      <vt:lpstr>人工智能、机器学习和深度学习的区别与联系</vt:lpstr>
      <vt:lpstr> 1.3 数据分析的主要流程</vt:lpstr>
      <vt:lpstr> 1.3 数据分析的主要流程</vt:lpstr>
      <vt:lpstr>机器学习中的数据划分</vt:lpstr>
      <vt:lpstr>机器学习中的数据划分</vt:lpstr>
      <vt:lpstr>sklearn.model_selection.train_test_spli（）函数</vt:lpstr>
      <vt:lpstr>1.4 数据分析中的算法选择</vt:lpstr>
      <vt:lpstr>数据分析中的算法选择</vt:lpstr>
      <vt:lpstr>1.5 数据分析中常用的Python包</vt:lpstr>
      <vt:lpstr>数据分析中常用的Python包（1/3）</vt:lpstr>
      <vt:lpstr>数据分析中常用的Python包（2/3）</vt:lpstr>
      <vt:lpstr>数据分析中常用的Python包（3/3）</vt:lpstr>
      <vt:lpstr>1.6 数据分析的注意事项</vt:lpstr>
      <vt:lpstr>数据分析的注意事项</vt:lpstr>
      <vt:lpstr>Ghavami分析法则</vt:lpstr>
      <vt:lpstr>1.7 数据分析的现状与趋势</vt:lpstr>
      <vt:lpstr>Analytics1.0到3.0</vt:lpstr>
      <vt:lpstr>机器学习的主要挑战</vt:lpstr>
      <vt:lpstr>PowerPoint 演示文稿</vt:lpstr>
    </vt:vector>
  </TitlesOfParts>
  <Company>LENOVO (Beijing) Limite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Soloman Soloman</cp:lastModifiedBy>
  <cp:revision>1344</cp:revision>
  <dcterms:created xsi:type="dcterms:W3CDTF">2007-03-02T11:26:21Z</dcterms:created>
  <dcterms:modified xsi:type="dcterms:W3CDTF">2022-10-28T14:21:12Z</dcterms:modified>
</cp:coreProperties>
</file>